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wdp" ContentType="image/vnd.ms-photo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9"/>
  </p:notesMasterIdLst>
  <p:sldIdLst>
    <p:sldId id="277" r:id="rId4"/>
    <p:sldId id="259" r:id="rId5"/>
    <p:sldId id="297" r:id="rId6"/>
    <p:sldId id="299" r:id="rId7"/>
    <p:sldId id="306" r:id="rId8"/>
    <p:sldId id="307" r:id="rId10"/>
    <p:sldId id="308" r:id="rId11"/>
    <p:sldId id="309" r:id="rId12"/>
    <p:sldId id="300" r:id="rId13"/>
    <p:sldId id="310" r:id="rId14"/>
    <p:sldId id="301" r:id="rId15"/>
    <p:sldId id="311" r:id="rId16"/>
    <p:sldId id="303" r:id="rId17"/>
    <p:sldId id="304" r:id="rId18"/>
    <p:sldId id="264" r:id="rId1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62626"/>
    <a:srgbClr val="C60C25"/>
    <a:srgbClr val="FFFFFF"/>
    <a:srgbClr val="A60A20"/>
    <a:srgbClr val="B90B24"/>
    <a:srgbClr val="AA0A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278" autoAdjust="0"/>
    <p:restoredTop sz="94660"/>
  </p:normalViewPr>
  <p:slideViewPr>
    <p:cSldViewPr snapToGrid="0">
      <p:cViewPr>
        <p:scale>
          <a:sx n="66" d="100"/>
          <a:sy n="66" d="100"/>
        </p:scale>
        <p:origin x="2466" y="102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8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"/>
          <c:y val="0.0147211991000282"/>
          <c:w val="0.69047619047619"/>
          <c:h val="0.702290076335878"/>
        </c:manualLayout>
      </c:layout>
      <c:pieChart>
        <c:varyColors val="1"/>
        <c:ser>
          <c:idx val="0"/>
          <c:order val="0"/>
          <c:tx>
            <c:strRef>
              <c:f>Sheet1!$A$2</c:f>
              <c:strCache>
                <c:ptCount val="1"/>
                <c:pt idx="0">
                  <c:v>年龄组成</c:v>
                </c:pt>
              </c:strCache>
            </c:strRef>
          </c:tx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elete val="1"/>
          </c:dLbls>
          <c:cat>
            <c:strRef>
              <c:f>Sheet1!$B$1:$E$1</c:f>
              <c:strCache>
                <c:ptCount val="4"/>
                <c:pt idx="0">
                  <c:v>70年—79年</c:v>
                </c:pt>
                <c:pt idx="1">
                  <c:v>80年—89年</c:v>
                </c:pt>
                <c:pt idx="2">
                  <c:v>90年—99年</c:v>
                </c:pt>
                <c:pt idx="3">
                  <c:v>其他</c:v>
                </c:pt>
              </c:strCache>
            </c:strRef>
          </c:cat>
          <c:val>
            <c:numRef>
              <c:f>Sheet1!$B$2:$E$2</c:f>
              <c:numCache>
                <c:formatCode>0.00%</c:formatCode>
                <c:ptCount val="4"/>
                <c:pt idx="0">
                  <c:v>0.253</c:v>
                </c:pt>
                <c:pt idx="1">
                  <c:v>0.403</c:v>
                </c:pt>
                <c:pt idx="2">
                  <c:v>0.254</c:v>
                </c:pt>
                <c:pt idx="3" c:formatCode="0%">
                  <c:v>0.09</c:v>
                </c:pt>
              </c:numCache>
            </c:numRef>
          </c:val>
        </c:ser>
        <c:ser>
          <c:idx val="1"/>
          <c:order val="1"/>
          <c:tx>
            <c:strRef>
              <c:f>Sheet1!$A$3</c:f>
              <c:strCache>
                <c:ptCount val="1"/>
                <c:pt idx="0">
                  <c:v/>
                </c:pt>
              </c:strCache>
            </c:strRef>
          </c:tx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shade val="51000"/>
                      <a:satMod val="130000"/>
                    </a:schemeClr>
                  </a:gs>
                  <a:gs pos="80000">
                    <a:schemeClr val="accent3">
                      <a:shade val="93000"/>
                      <a:satMod val="130000"/>
                    </a:schemeClr>
                  </a:gs>
                  <a:gs pos="100000">
                    <a:schemeClr val="accent3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shade val="51000"/>
                      <a:satMod val="130000"/>
                    </a:schemeClr>
                  </a:gs>
                  <a:gs pos="80000">
                    <a:schemeClr val="accent4">
                      <a:shade val="93000"/>
                      <a:satMod val="130000"/>
                    </a:schemeClr>
                  </a:gs>
                  <a:gs pos="100000">
                    <a:schemeClr val="accent4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elete val="1"/>
          </c:dLbls>
          <c:cat>
            <c:strRef>
              <c:f>Sheet1!$B$1:$E$1</c:f>
              <c:strCache>
                <c:ptCount val="4"/>
                <c:pt idx="0">
                  <c:v>70年—79年</c:v>
                </c:pt>
                <c:pt idx="1">
                  <c:v>80年—89年</c:v>
                </c:pt>
                <c:pt idx="2">
                  <c:v>90年—99年</c:v>
                </c:pt>
                <c:pt idx="3">
                  <c:v>其他</c:v>
                </c:pt>
              </c:strCache>
            </c:strRef>
          </c:cat>
          <c:val>
            <c:numRef>
              <c:f>Sheet1!$B$3:$E$3</c:f>
              <c:numCache>
                <c:formatCode>General</c:formatCode>
                <c:ptCount val="4"/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"/>
          <c:y val="0.777128337132218"/>
          <c:w val="0.715492654150079"/>
          <c:h val="0.15752741481543"/>
        </c:manualLayout>
      </c:layout>
      <c:overlay val="0"/>
      <c:spPr>
        <a:solidFill>
          <a:srgbClr val="222830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28829067310806"/>
          <c:y val="0.109377672335484"/>
          <c:w val="0.666156202143951"/>
          <c:h val="0.720833333333333"/>
        </c:manualLayout>
      </c:layout>
      <c:pieChart>
        <c:varyColors val="1"/>
        <c:ser>
          <c:idx val="0"/>
          <c:order val="0"/>
          <c:tx>
            <c:strRef>
              <c:f>Sheet1!$A$2</c:f>
              <c:strCache>
                <c:ptCount val="1"/>
                <c:pt idx="0">
                  <c:v>缴纳社保情况</c:v>
                </c:pt>
              </c:strCache>
            </c:strRef>
          </c:tx>
          <c:explosion val="0"/>
          <c:dPt>
            <c:idx val="0"/>
            <c:bubble3D val="0"/>
            <c:explosion val="24"/>
            <c:spPr>
              <a:gradFill rotWithShape="1">
                <a:gsLst>
                  <a:gs pos="0">
                    <a:schemeClr val="accent1">
                      <a:shade val="51000"/>
                      <a:satMod val="130000"/>
                    </a:schemeClr>
                  </a:gs>
                  <a:gs pos="80000">
                    <a:schemeClr val="accent1">
                      <a:shade val="93000"/>
                      <a:satMod val="130000"/>
                    </a:schemeClr>
                  </a:gs>
                  <a:gs pos="100000">
                    <a:schemeClr val="accent1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shade val="51000"/>
                      <a:satMod val="130000"/>
                    </a:schemeClr>
                  </a:gs>
                  <a:gs pos="80000">
                    <a:schemeClr val="accent2">
                      <a:shade val="93000"/>
                      <a:satMod val="130000"/>
                    </a:schemeClr>
                  </a:gs>
                  <a:gs pos="100000">
                    <a:schemeClr val="accent2">
                      <a:shade val="94000"/>
                      <a:satMod val="135000"/>
                    </a:schemeClr>
                  </a:gs>
                </a:gsLst>
                <a:lin ang="16200000" scaled="0"/>
              </a:gradFill>
              <a:ln>
                <a:noFill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  <a:scene3d>
                <a:camera prst="orthographicFront">
                  <a:rot lat="0" lon="0" rev="0"/>
                </a:camera>
                <a:lightRig rig="threePt" dir="t">
                  <a:rot lat="0" lon="0" rev="1200000"/>
                </a:lightRig>
              </a:scene3d>
              <a:sp3d>
                <a:bevelT w="63500" h="25400"/>
              </a:sp3d>
            </c:spPr>
          </c:dPt>
          <c:dLbls>
            <c:delete val="1"/>
          </c:dLbls>
          <c:cat>
            <c:strRef>
              <c:f>Sheet1!$B$1:$C$1</c:f>
              <c:strCache>
                <c:ptCount val="2"/>
                <c:pt idx="0">
                  <c:v>正常缴纳9%</c:v>
                </c:pt>
                <c:pt idx="1">
                  <c:v>未正常缴纳91%</c:v>
                </c:pt>
              </c:strCache>
            </c:strRef>
          </c:cat>
          <c:val>
            <c:numRef>
              <c:f>Sheet1!$B$2:$C$2</c:f>
              <c:numCache>
                <c:formatCode>0%</c:formatCode>
                <c:ptCount val="2"/>
                <c:pt idx="0">
                  <c:v>0.09</c:v>
                </c:pt>
                <c:pt idx="1">
                  <c:v>0.9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205436885026456"/>
          <c:y val="0.727709172424139"/>
          <c:w val="0.64855307518942"/>
          <c:h val="0.121318166251072"/>
        </c:manualLayout>
      </c:layout>
      <c:overlay val="0"/>
      <c:spPr>
        <a:solidFill>
          <a:srgbClr val="222830"/>
        </a:solidFill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zero"/>
    <c:showDLblsOverMax val="0"/>
  </c:chart>
  <c:spPr>
    <a:noFill/>
    <a:ln>
      <a:noFill/>
    </a:ln>
    <a:effectLst/>
  </c:spPr>
  <c:txPr>
    <a:bodyPr/>
    <a:lstStyle/>
    <a:p>
      <a:pPr algn="just"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隐性涉毒人员旅馆入住时间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A$2:$A$25</c:f>
              <c:numCache>
                <c:formatCode>General</c:formatCode>
                <c:ptCount val="2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</c:numCache>
            </c:num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145</c:v>
                </c:pt>
                <c:pt idx="1">
                  <c:v>129</c:v>
                </c:pt>
                <c:pt idx="2">
                  <c:v>144</c:v>
                </c:pt>
                <c:pt idx="3">
                  <c:v>84</c:v>
                </c:pt>
                <c:pt idx="4">
                  <c:v>59</c:v>
                </c:pt>
                <c:pt idx="5">
                  <c:v>47</c:v>
                </c:pt>
                <c:pt idx="6">
                  <c:v>58</c:v>
                </c:pt>
                <c:pt idx="7">
                  <c:v>47</c:v>
                </c:pt>
                <c:pt idx="8">
                  <c:v>52</c:v>
                </c:pt>
                <c:pt idx="9">
                  <c:v>70</c:v>
                </c:pt>
                <c:pt idx="10">
                  <c:v>72</c:v>
                </c:pt>
                <c:pt idx="11">
                  <c:v>80</c:v>
                </c:pt>
                <c:pt idx="12">
                  <c:v>110</c:v>
                </c:pt>
                <c:pt idx="13">
                  <c:v>139</c:v>
                </c:pt>
                <c:pt idx="14">
                  <c:v>135</c:v>
                </c:pt>
                <c:pt idx="15">
                  <c:v>111</c:v>
                </c:pt>
                <c:pt idx="16">
                  <c:v>99</c:v>
                </c:pt>
                <c:pt idx="17">
                  <c:v>126</c:v>
                </c:pt>
                <c:pt idx="18">
                  <c:v>103</c:v>
                </c:pt>
                <c:pt idx="19">
                  <c:v>125</c:v>
                </c:pt>
                <c:pt idx="20">
                  <c:v>145</c:v>
                </c:pt>
                <c:pt idx="21">
                  <c:v>159</c:v>
                </c:pt>
                <c:pt idx="22">
                  <c:v>147</c:v>
                </c:pt>
                <c:pt idx="23">
                  <c:v>16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80261888"/>
        <c:axId val="380263424"/>
      </c:barChart>
      <c:catAx>
        <c:axId val="3802618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63424"/>
        <c:crosses val="autoZero"/>
        <c:auto val="1"/>
        <c:lblAlgn val="ctr"/>
        <c:lblOffset val="100"/>
        <c:noMultiLvlLbl val="0"/>
      </c:catAx>
      <c:valAx>
        <c:axId val="38026342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618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正常人旅馆入住时间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A$2:$A$25</c:f>
              <c:numCache>
                <c:formatCode>General</c:formatCode>
                <c:ptCount val="2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</c:numCache>
            </c:num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1248853</c:v>
                </c:pt>
                <c:pt idx="1">
                  <c:v>746834</c:v>
                </c:pt>
                <c:pt idx="2">
                  <c:v>441044</c:v>
                </c:pt>
                <c:pt idx="3">
                  <c:v>226775</c:v>
                </c:pt>
                <c:pt idx="4">
                  <c:v>112222</c:v>
                </c:pt>
                <c:pt idx="5">
                  <c:v>78312</c:v>
                </c:pt>
                <c:pt idx="6">
                  <c:v>165831</c:v>
                </c:pt>
                <c:pt idx="7">
                  <c:v>333243</c:v>
                </c:pt>
                <c:pt idx="8">
                  <c:v>764114</c:v>
                </c:pt>
                <c:pt idx="9">
                  <c:v>1080158</c:v>
                </c:pt>
                <c:pt idx="10">
                  <c:v>1536815</c:v>
                </c:pt>
                <c:pt idx="11">
                  <c:v>2140827</c:v>
                </c:pt>
                <c:pt idx="12">
                  <c:v>3054438</c:v>
                </c:pt>
                <c:pt idx="13">
                  <c:v>3314453</c:v>
                </c:pt>
                <c:pt idx="14">
                  <c:v>3032542</c:v>
                </c:pt>
                <c:pt idx="15">
                  <c:v>3076706</c:v>
                </c:pt>
                <c:pt idx="16">
                  <c:v>3721031</c:v>
                </c:pt>
                <c:pt idx="17">
                  <c:v>4489638</c:v>
                </c:pt>
                <c:pt idx="18">
                  <c:v>4583447</c:v>
                </c:pt>
                <c:pt idx="19">
                  <c:v>4511358</c:v>
                </c:pt>
                <c:pt idx="20">
                  <c:v>4706041</c:v>
                </c:pt>
                <c:pt idx="21">
                  <c:v>4240387</c:v>
                </c:pt>
                <c:pt idx="22">
                  <c:v>2951957</c:v>
                </c:pt>
                <c:pt idx="23">
                  <c:v>187365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80244352"/>
        <c:axId val="380245888"/>
      </c:barChart>
      <c:catAx>
        <c:axId val="3802443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45888"/>
        <c:crosses val="autoZero"/>
        <c:auto val="1"/>
        <c:lblAlgn val="ctr"/>
        <c:lblOffset val="100"/>
        <c:noMultiLvlLbl val="0"/>
      </c:catAx>
      <c:valAx>
        <c:axId val="3802458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443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隐性涉毒人员网吧下线时间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A$2:$A$25</c:f>
              <c:numCache>
                <c:formatCode>General</c:formatCode>
                <c:ptCount val="2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</c:numCache>
            </c:num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612</c:v>
                </c:pt>
                <c:pt idx="1">
                  <c:v>550</c:v>
                </c:pt>
                <c:pt idx="2">
                  <c:v>384</c:v>
                </c:pt>
                <c:pt idx="3">
                  <c:v>305</c:v>
                </c:pt>
                <c:pt idx="4">
                  <c:v>281</c:v>
                </c:pt>
                <c:pt idx="5">
                  <c:v>290</c:v>
                </c:pt>
                <c:pt idx="6">
                  <c:v>735</c:v>
                </c:pt>
                <c:pt idx="7">
                  <c:v>909</c:v>
                </c:pt>
                <c:pt idx="8">
                  <c:v>370</c:v>
                </c:pt>
                <c:pt idx="9">
                  <c:v>288</c:v>
                </c:pt>
                <c:pt idx="10">
                  <c:v>323</c:v>
                </c:pt>
                <c:pt idx="11">
                  <c:v>444</c:v>
                </c:pt>
                <c:pt idx="12">
                  <c:v>512</c:v>
                </c:pt>
                <c:pt idx="13">
                  <c:v>661</c:v>
                </c:pt>
                <c:pt idx="14">
                  <c:v>559</c:v>
                </c:pt>
                <c:pt idx="15">
                  <c:v>634</c:v>
                </c:pt>
                <c:pt idx="16">
                  <c:v>759</c:v>
                </c:pt>
                <c:pt idx="17">
                  <c:v>842</c:v>
                </c:pt>
                <c:pt idx="18">
                  <c:v>829</c:v>
                </c:pt>
                <c:pt idx="19">
                  <c:v>729</c:v>
                </c:pt>
                <c:pt idx="20">
                  <c:v>725</c:v>
                </c:pt>
                <c:pt idx="21">
                  <c:v>820</c:v>
                </c:pt>
                <c:pt idx="22">
                  <c:v>805</c:v>
                </c:pt>
                <c:pt idx="23">
                  <c:v>72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80432384"/>
        <c:axId val="380433920"/>
      </c:barChart>
      <c:catAx>
        <c:axId val="3804323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433920"/>
        <c:crosses val="autoZero"/>
        <c:auto val="1"/>
        <c:lblAlgn val="ctr"/>
        <c:lblOffset val="100"/>
        <c:noMultiLvlLbl val="0"/>
      </c:catAx>
      <c:valAx>
        <c:axId val="3804339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43238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正常人网吧下线时间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A$2:$A$25</c:f>
              <c:numCache>
                <c:formatCode>General</c:formatCode>
                <c:ptCount val="24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7</c:v>
                </c:pt>
                <c:pt idx="18">
                  <c:v>18</c:v>
                </c:pt>
                <c:pt idx="19">
                  <c:v>19</c:v>
                </c:pt>
                <c:pt idx="20">
                  <c:v>20</c:v>
                </c:pt>
                <c:pt idx="21">
                  <c:v>21</c:v>
                </c:pt>
                <c:pt idx="22">
                  <c:v>22</c:v>
                </c:pt>
                <c:pt idx="23">
                  <c:v>23</c:v>
                </c:pt>
              </c:numCache>
            </c:numRef>
          </c:cat>
          <c:val>
            <c:numRef>
              <c:f>Sheet1!$B$2:$B$25</c:f>
              <c:numCache>
                <c:formatCode>General</c:formatCode>
                <c:ptCount val="24"/>
                <c:pt idx="0">
                  <c:v>2619423</c:v>
                </c:pt>
                <c:pt idx="1">
                  <c:v>1904163</c:v>
                </c:pt>
                <c:pt idx="2">
                  <c:v>1085281</c:v>
                </c:pt>
                <c:pt idx="3">
                  <c:v>772155</c:v>
                </c:pt>
                <c:pt idx="4">
                  <c:v>587766</c:v>
                </c:pt>
                <c:pt idx="5">
                  <c:v>610465</c:v>
                </c:pt>
                <c:pt idx="6">
                  <c:v>1338213</c:v>
                </c:pt>
                <c:pt idx="7">
                  <c:v>1970526</c:v>
                </c:pt>
                <c:pt idx="8">
                  <c:v>919956</c:v>
                </c:pt>
                <c:pt idx="9">
                  <c:v>921245</c:v>
                </c:pt>
                <c:pt idx="10">
                  <c:v>1238418</c:v>
                </c:pt>
                <c:pt idx="11">
                  <c:v>2055818</c:v>
                </c:pt>
                <c:pt idx="12">
                  <c:v>2193757</c:v>
                </c:pt>
                <c:pt idx="13">
                  <c:v>3090374</c:v>
                </c:pt>
                <c:pt idx="14">
                  <c:v>2895294</c:v>
                </c:pt>
                <c:pt idx="15">
                  <c:v>3310230</c:v>
                </c:pt>
                <c:pt idx="16">
                  <c:v>4579419</c:v>
                </c:pt>
                <c:pt idx="17">
                  <c:v>5317952</c:v>
                </c:pt>
                <c:pt idx="18">
                  <c:v>4201557</c:v>
                </c:pt>
                <c:pt idx="19">
                  <c:v>3488048</c:v>
                </c:pt>
                <c:pt idx="20">
                  <c:v>3815421</c:v>
                </c:pt>
                <c:pt idx="21">
                  <c:v>4813469</c:v>
                </c:pt>
                <c:pt idx="22">
                  <c:v>4945551</c:v>
                </c:pt>
                <c:pt idx="23">
                  <c:v>386877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00"/>
        <c:overlap val="-24"/>
        <c:axId val="380275328"/>
        <c:axId val="380424576"/>
      </c:barChart>
      <c:catAx>
        <c:axId val="3802753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2700" cap="flat" cmpd="sng" algn="ctr">
            <a:solidFill>
              <a:schemeClr val="lt1">
                <a:lumMod val="95000"/>
                <a:alpha val="54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424576"/>
        <c:crosses val="autoZero"/>
        <c:auto val="1"/>
        <c:lblAlgn val="ctr"/>
        <c:lblOffset val="100"/>
        <c:noMultiLvlLbl val="0"/>
      </c:catAx>
      <c:valAx>
        <c:axId val="3804245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2753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5649604129612"/>
          <c:y val="0.0317962069257472"/>
          <c:w val="0.809632219885558"/>
          <c:h val="0.699829396325459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涉警记录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strRef>
              <c:f>Sheet1!$A$2:$A$3</c:f>
              <c:strCache>
                <c:ptCount val="2"/>
                <c:pt idx="0">
                  <c:v>隐性涉毒人员</c:v>
                </c:pt>
                <c:pt idx="1">
                  <c:v>正常人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0.87</c:v>
                </c:pt>
                <c:pt idx="1">
                  <c:v>0.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380662528"/>
        <c:axId val="380664064"/>
      </c:barChart>
      <c:catAx>
        <c:axId val="3806625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664064"/>
        <c:crosses val="autoZero"/>
        <c:auto val="1"/>
        <c:lblAlgn val="ctr"/>
        <c:lblOffset val="100"/>
        <c:noMultiLvlLbl val="0"/>
      </c:catAx>
      <c:valAx>
        <c:axId val="3806640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50000"/>
                  <a:lumOff val="50000"/>
                </a:schemeClr>
              </a:solidFill>
              <a:prstDash val="solid"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6625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 algn="just">
        <a:defRPr lang="zh-CN"/>
      </a:pPr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0713008286218833"/>
          <c:y val="0.0428363877081736"/>
          <c:w val="0.793260994631808"/>
          <c:h val="0.60110499593110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A$2</c:f>
              <c:strCache>
                <c:ptCount val="1"/>
                <c:pt idx="0">
                  <c:v>比中涉毒人员比例</c:v>
                </c:pt>
              </c:strCache>
            </c:strRef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dLbls>
            <c:delete val="1"/>
          </c:dLbls>
          <c:cat>
            <c:numRef>
              <c:f>Sheet1!$B$1:$G$1</c:f>
              <c:numCache>
                <c:formatCode>General</c:formatCode>
                <c:ptCount val="6"/>
                <c:pt idx="0">
                  <c:v>1</c:v>
                </c:pt>
                <c:pt idx="2">
                  <c:v>3</c:v>
                </c:pt>
                <c:pt idx="4">
                  <c:v>5</c:v>
                </c:pt>
              </c:numCache>
            </c:numRef>
          </c:cat>
          <c:val>
            <c:numRef>
              <c:f>Sheet1!$B$2:$G$2</c:f>
              <c:numCache>
                <c:formatCode>0%</c:formatCode>
                <c:ptCount val="6"/>
                <c:pt idx="0">
                  <c:v>0.12</c:v>
                </c:pt>
                <c:pt idx="1">
                  <c:v>0.17</c:v>
                </c:pt>
                <c:pt idx="2">
                  <c:v>0.28</c:v>
                </c:pt>
                <c:pt idx="3" c:formatCode="0.00%">
                  <c:v>0.535</c:v>
                </c:pt>
                <c:pt idx="4" c:formatCode="0.00%">
                  <c:v>0.667</c:v>
                </c:pt>
                <c:pt idx="5">
                  <c:v>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380689024"/>
        <c:axId val="409551232"/>
      </c:barChart>
      <c:catAx>
        <c:axId val="38068902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low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409551232"/>
        <c:crosses val="autoZero"/>
        <c:auto val="1"/>
        <c:lblAlgn val="ctr"/>
        <c:lblOffset val="100"/>
        <c:tickLblSkip val="2"/>
        <c:noMultiLvlLbl val="0"/>
      </c:catAx>
      <c:valAx>
        <c:axId val="4095512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dk1">
                  <a:lumMod val="50000"/>
                  <a:lumOff val="50000"/>
                </a:schemeClr>
              </a:solidFill>
              <a:prstDash val="solid"/>
              <a:round/>
            </a:ln>
            <a:effectLst/>
          </c:spPr>
        </c:majorGridlines>
        <c:numFmt formatCode="0%" sourceLinked="1"/>
        <c:majorTickMark val="none"/>
        <c:minorTickMark val="none"/>
        <c:tickLblPos val="nextTo"/>
        <c:spPr>
          <a:noFill/>
          <a:ln w="6350" cap="flat" cmpd="sng" algn="ctr">
            <a:noFill/>
            <a:prstDash val="solid"/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8068902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4.emf"/><Relationship Id="rId8" Type="http://schemas.openxmlformats.org/officeDocument/2006/relationships/image" Target="../media/image13.wmf"/><Relationship Id="rId7" Type="http://schemas.openxmlformats.org/officeDocument/2006/relationships/image" Target="../media/image12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0" Type="http://schemas.openxmlformats.org/officeDocument/2006/relationships/image" Target="../media/image15.wmf"/><Relationship Id="rId1" Type="http://schemas.openxmlformats.org/officeDocument/2006/relationships/image" Target="../media/image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从数据源抽取数据，经过清洗、汇聚、关联生成样本集，将其中</a:t>
            </a:r>
            <a:r>
              <a:rPr lang="en-US" altLang="zh-CN" dirty="0"/>
              <a:t>60%</a:t>
            </a:r>
            <a:r>
              <a:rPr lang="zh-CN" altLang="en-US" dirty="0"/>
              <a:t>的样本用于构建预测模型，将剩余</a:t>
            </a:r>
            <a:r>
              <a:rPr lang="en-US" altLang="zh-CN" dirty="0"/>
              <a:t>40%</a:t>
            </a:r>
            <a:r>
              <a:rPr lang="zh-CN" altLang="en-US" dirty="0"/>
              <a:t>样本用于模型评估，根据评估结果选择是否对模型进行调整，最后使用模型对实际数据进行预测。新旧方案的整个处理流程基本相同，只是在构建预测模型时使用了不同的方法，旧方案运用工作经验构建模型，新方案则使用决策树算法构建，下面重点讲两者是如何构建模型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F8243-2E39-4BEB-B2D7-080D38D561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特定联通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抽取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年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月以来蛛网库内涉毒人员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提取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的通讯录号码，对通讯录中能够比中身份的人员进行比对</a:t>
            </a:r>
            <a:endParaRPr lang="en-US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一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55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55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中因涉毒被公安机关打击处理过的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20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1.8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两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7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7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因涉毒被公安机关打击处理过的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4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6.6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三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9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因涉毒被公安机关打击处理过的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9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5.3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四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84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因涉毒被公安机关打击处理过的共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3.6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五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其中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警察，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2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因涉毒曾被公安机关打击处理，其他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有涉毒以外的其他违法犯罪记录。分析得出除警察外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8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违法犯罪人员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涉毒人员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6.7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br>
              <a:rPr lang="zh-CN" altLang="zh-CN" dirty="0">
                <a:effectLst/>
              </a:rPr>
            </a:b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被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11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名涉毒人员中的六名涉毒人员存为关系人的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，这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人均因涉毒被公安机关打击处理过，占比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%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F8243-2E39-4BEB-B2D7-080D38D561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BF8243-2E39-4BEB-B2D7-080D38D561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9D30FF-99FE-4325-81C1-0A41837A4E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1ECAF6E-DCB3-43B9-9BFA-6A2CC904C3E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1.xml"/><Relationship Id="rId2" Type="http://schemas.openxmlformats.org/officeDocument/2006/relationships/image" Target="../media/image2.pn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Relationship Id="rId3" Type="http://schemas.openxmlformats.org/officeDocument/2006/relationships/image" Target="../media/image19.jpeg"/><Relationship Id="rId2" Type="http://schemas.openxmlformats.org/officeDocument/2006/relationships/hyperlink" Target="file:///D:\work\projects\Tianjin-IntelligencePlatform-Project\Model\DrugAbuserModel\doc\1-&#30097;&#20284;&#21560;&#27602;&#20154;&#21592;&#27169;&#22411;&#26500;&#24314;&#36807;&#31243;.xmind" TargetMode="External"/><Relationship Id="rId1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2.png"/><Relationship Id="rId1" Type="http://schemas.openxmlformats.org/officeDocument/2006/relationships/image" Target="../media/image1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4.png"/><Relationship Id="rId1" Type="http://schemas.openxmlformats.org/officeDocument/2006/relationships/image" Target="../media/image23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jpe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microsoft.com/office/2007/relationships/hdphoto" Target="../media/hdphoto1.wdp"/><Relationship Id="rId1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chart" Target="../charts/chart8.xml"/><Relationship Id="rId7" Type="http://schemas.openxmlformats.org/officeDocument/2006/relationships/chart" Target="../charts/chart7.xml"/><Relationship Id="rId6" Type="http://schemas.openxmlformats.org/officeDocument/2006/relationships/chart" Target="../charts/chart6.xml"/><Relationship Id="rId5" Type="http://schemas.openxmlformats.org/officeDocument/2006/relationships/chart" Target="../charts/chart5.xml"/><Relationship Id="rId4" Type="http://schemas.openxmlformats.org/officeDocument/2006/relationships/chart" Target="../charts/chart4.xml"/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0" Type="http://schemas.openxmlformats.org/officeDocument/2006/relationships/notesSlide" Target="../notesSlides/notesSlide2.xml"/><Relationship Id="rId1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.bin"/><Relationship Id="rId8" Type="http://schemas.openxmlformats.org/officeDocument/2006/relationships/image" Target="../media/image9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22" Type="http://schemas.openxmlformats.org/officeDocument/2006/relationships/vmlDrawing" Target="../drawings/vmlDrawing2.vml"/><Relationship Id="rId21" Type="http://schemas.openxmlformats.org/officeDocument/2006/relationships/slideLayout" Target="../slideLayouts/slideLayout12.xml"/><Relationship Id="rId20" Type="http://schemas.openxmlformats.org/officeDocument/2006/relationships/image" Target="../media/image15.wmf"/><Relationship Id="rId2" Type="http://schemas.openxmlformats.org/officeDocument/2006/relationships/image" Target="../media/image6.wmf"/><Relationship Id="rId19" Type="http://schemas.openxmlformats.org/officeDocument/2006/relationships/oleObject" Target="../embeddings/oleObject11.bin"/><Relationship Id="rId18" Type="http://schemas.openxmlformats.org/officeDocument/2006/relationships/image" Target="../media/image14.emf"/><Relationship Id="rId17" Type="http://schemas.openxmlformats.org/officeDocument/2006/relationships/oleObject" Target="../embeddings/oleObject10.bin"/><Relationship Id="rId16" Type="http://schemas.openxmlformats.org/officeDocument/2006/relationships/image" Target="../media/image13.wmf"/><Relationship Id="rId15" Type="http://schemas.openxmlformats.org/officeDocument/2006/relationships/oleObject" Target="../embeddings/oleObject9.bin"/><Relationship Id="rId14" Type="http://schemas.openxmlformats.org/officeDocument/2006/relationships/image" Target="../media/image12.wmf"/><Relationship Id="rId13" Type="http://schemas.openxmlformats.org/officeDocument/2006/relationships/oleObject" Target="../embeddings/oleObject8.bin"/><Relationship Id="rId12" Type="http://schemas.openxmlformats.org/officeDocument/2006/relationships/image" Target="../media/image11.wmf"/><Relationship Id="rId11" Type="http://schemas.openxmlformats.org/officeDocument/2006/relationships/oleObject" Target="../embeddings/oleObject7.bin"/><Relationship Id="rId10" Type="http://schemas.openxmlformats.org/officeDocument/2006/relationships/image" Target="../media/image10.wmf"/><Relationship Id="rId1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0952165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6510" y="1711960"/>
            <a:ext cx="6213475" cy="35001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352540" y="1711960"/>
            <a:ext cx="5839460" cy="3498850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529257" y="3313043"/>
            <a:ext cx="650239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入职答辩</a:t>
            </a: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7745730" y="4653915"/>
            <a:ext cx="4445635" cy="376266"/>
            <a:chOff x="4096056" y="4216417"/>
            <a:chExt cx="3788628" cy="376389"/>
          </a:xfrm>
        </p:grpSpPr>
        <p:sp>
          <p:nvSpPr>
            <p:cNvPr id="11" name="文本框 6"/>
            <p:cNvSpPr txBox="1"/>
            <p:nvPr/>
          </p:nvSpPr>
          <p:spPr>
            <a:xfrm>
              <a:off x="4096056" y="4216417"/>
              <a:ext cx="1853764" cy="373776"/>
            </a:xfrm>
            <a:prstGeom prst="round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报人：周志昊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文本框 7"/>
            <p:cNvSpPr txBox="1"/>
            <p:nvPr/>
          </p:nvSpPr>
          <p:spPr>
            <a:xfrm>
              <a:off x="5756862" y="4216417"/>
              <a:ext cx="2127822" cy="376389"/>
            </a:xfrm>
            <a:prstGeom prst="round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/>
              <a:r>
                <a:rPr lang="zh-CN" altLang="en-US" sz="16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作部门：可视分析组</a:t>
              </a:r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4841786" y="4224276"/>
            <a:ext cx="7038731" cy="429895"/>
          </a:xfrm>
          <a:prstGeom prst="rect">
            <a:avLst/>
          </a:prstGeom>
          <a:noFill/>
          <a:ln w="3175">
            <a:noFill/>
            <a:prstDash val="solid"/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2"/>
                  <a:srcRect/>
                  <a:stretch>
                    <a:fillRect/>
                  </a:stretch>
                </a:blipFill>
              </a:defRPr>
            </a:lvl1pPr>
          </a:lstStyle>
          <a:p>
            <a:pPr algn="r"/>
            <a:r>
              <a:rPr lang="en-US" altLang="zh-CN" sz="11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REPORT </a:t>
            </a:r>
            <a:endParaRPr lang="en-US" altLang="zh-CN" sz="11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endParaRPr lang="zh-CN" altLang="en-US" sz="11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0" y="1534468"/>
            <a:ext cx="1676399" cy="356446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9118600" y="1337129"/>
            <a:ext cx="30734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0248900" y="1514929"/>
            <a:ext cx="19431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0" y="5402943"/>
            <a:ext cx="30734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0" y="5580743"/>
            <a:ext cx="19431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4426599" y="1712267"/>
            <a:ext cx="90000" cy="34987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430883" y="1712267"/>
            <a:ext cx="90000" cy="34987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39380" y="584200"/>
            <a:ext cx="2605405" cy="568896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p>
            <a:endParaRPr lang="zh-CN" altLang="en-US"/>
          </a:p>
        </p:txBody>
      </p:sp>
      <p:pic>
        <p:nvPicPr>
          <p:cNvPr id="4" name="图片 3" descr="模型构建过程">
            <a:hlinkClick r:id="rId2" tooltip="" action="ppaction://hlinkfil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40" y="8890"/>
            <a:ext cx="5610225" cy="69729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3075" y="8890"/>
            <a:ext cx="3032760" cy="533463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782810" y="3729355"/>
            <a:ext cx="2371090" cy="325247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006106" y="67834"/>
            <a:ext cx="1402080" cy="7372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概述</a:t>
            </a:r>
            <a:endParaRPr lang="en-US" altLang="zh-CN" sz="12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48871" y="650164"/>
            <a:ext cx="5022106" cy="307777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CN" sz="1400" b="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nual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Oval 41"/>
          <p:cNvSpPr/>
          <p:nvPr/>
        </p:nvSpPr>
        <p:spPr>
          <a:xfrm>
            <a:off x="5850478" y="1393082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5954183" y="1510509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Oval 44"/>
          <p:cNvSpPr/>
          <p:nvPr/>
        </p:nvSpPr>
        <p:spPr>
          <a:xfrm>
            <a:off x="5850478" y="1943154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1" name="Freeform 6"/>
          <p:cNvSpPr/>
          <p:nvPr/>
        </p:nvSpPr>
        <p:spPr bwMode="auto">
          <a:xfrm>
            <a:off x="5954183" y="2060581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Oval 47"/>
          <p:cNvSpPr/>
          <p:nvPr/>
        </p:nvSpPr>
        <p:spPr>
          <a:xfrm>
            <a:off x="5850478" y="2495696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3" name="Freeform 6"/>
          <p:cNvSpPr/>
          <p:nvPr/>
        </p:nvSpPr>
        <p:spPr bwMode="auto">
          <a:xfrm>
            <a:off x="5954183" y="2613123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5954183" y="4205865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33160" y="1393190"/>
            <a:ext cx="5142865" cy="42462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时间</a:t>
            </a:r>
            <a:endParaRPr lang="zh-CN" altLang="en-US" b="1"/>
          </a:p>
          <a:p>
            <a:r>
              <a:rPr lang="zh-CN" altLang="en-US"/>
              <a:t>2018.01.25-至今</a:t>
            </a:r>
            <a:endParaRPr lang="zh-CN" altLang="en-US"/>
          </a:p>
          <a:p>
            <a:r>
              <a:rPr lang="zh-CN" altLang="en-US" b="1"/>
              <a:t>任务</a:t>
            </a:r>
            <a:endParaRPr lang="zh-CN" altLang="en-US"/>
          </a:p>
          <a:p>
            <a:r>
              <a:rPr lang="zh-CN" altLang="en-US"/>
              <a:t>机器学习平台算子开发与调试</a:t>
            </a:r>
            <a:endParaRPr lang="zh-CN" altLang="en-US"/>
          </a:p>
          <a:p>
            <a:r>
              <a:rPr lang="zh-CN" altLang="en-US" b="1"/>
              <a:t>具体工作</a:t>
            </a:r>
            <a:endParaRPr lang="zh-CN" altLang="en-US"/>
          </a:p>
          <a:p>
            <a:r>
              <a:rPr lang="en-US"/>
              <a:t>1.</a:t>
            </a:r>
            <a:r>
              <a:t>熟悉框架</a:t>
            </a:r>
          </a:p>
          <a:p>
            <a:r>
              <a:rPr lang="en-US"/>
              <a:t>2.</a:t>
            </a:r>
            <a:r>
              <a:rPr lang="zh-CN" altLang="en-US"/>
              <a:t>辅助重构</a:t>
            </a:r>
            <a:endParaRPr lang="zh-CN" altLang="en-US"/>
          </a:p>
          <a:p>
            <a:r>
              <a:rPr lang="en-US"/>
              <a:t>3.</a:t>
            </a:r>
            <a:r>
              <a:t>开发算子</a:t>
            </a:r>
            <a:endParaRPr lang="zh-CN"/>
          </a:p>
          <a:p>
            <a:r>
              <a:rPr lang="zh-CN"/>
              <a:t>分类算法</a:t>
            </a:r>
            <a:endParaRPr lang="zh-CN"/>
          </a:p>
          <a:p>
            <a:r>
              <a:rPr lang="zh-CN"/>
              <a:t>回归算法</a:t>
            </a:r>
            <a:endParaRPr lang="zh-CN"/>
          </a:p>
          <a:p>
            <a:r>
              <a:rPr lang="zh-CN"/>
              <a:t>特征抽取</a:t>
            </a:r>
            <a:endParaRPr lang="zh-CN"/>
          </a:p>
          <a:p>
            <a:r>
              <a:rPr lang="zh-CN"/>
              <a:t>特征转换</a:t>
            </a:r>
            <a:endParaRPr lang="zh-CN"/>
          </a:p>
          <a:p>
            <a:r>
              <a:rPr lang="zh-CN"/>
              <a:t>共</a:t>
            </a:r>
            <a:r>
              <a:rPr lang="en-US" altLang="zh-CN" b="1">
                <a:solidFill>
                  <a:srgbClr val="FF0000"/>
                </a:solidFill>
              </a:rPr>
              <a:t>47</a:t>
            </a:r>
            <a:r>
              <a:rPr lang="zh-CN" altLang="en-US"/>
              <a:t>个算子</a:t>
            </a:r>
            <a:endParaRPr lang="zh-CN" altLang="en-US"/>
          </a:p>
          <a:p>
            <a:endParaRPr lang="zh-CN" altLang="en-US" b="1"/>
          </a:p>
          <a:p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250940" y="367665"/>
            <a:ext cx="2011680" cy="4375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机器学习平台开发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 descr="095216512"/>
          <p:cNvPicPr>
            <a:picLocks noChangeAspect="1"/>
          </p:cNvPicPr>
          <p:nvPr/>
        </p:nvPicPr>
        <p:blipFill>
          <a:blip r:embed="rId1"/>
          <a:srcRect l="35694" r="21941"/>
          <a:stretch>
            <a:fillRect/>
          </a:stretch>
        </p:blipFill>
        <p:spPr>
          <a:xfrm>
            <a:off x="1074420" y="1083310"/>
            <a:ext cx="4166235" cy="5540375"/>
          </a:xfrm>
          <a:prstGeom prst="rect">
            <a:avLst/>
          </a:prstGeom>
        </p:spPr>
      </p:pic>
      <p:sp>
        <p:nvSpPr>
          <p:cNvPr id="5" name="Freeform 6"/>
          <p:cNvSpPr/>
          <p:nvPr/>
        </p:nvSpPr>
        <p:spPr bwMode="auto">
          <a:xfrm>
            <a:off x="6075468" y="5942174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23120" y="342265"/>
            <a:ext cx="2423160" cy="634809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Catch M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73520" y="755015"/>
            <a:ext cx="5311775" cy="6132830"/>
          </a:xfrm>
          <a:prstGeom prst="rect">
            <a:avLst/>
          </a:prstGeom>
        </p:spPr>
      </p:pic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006106" y="67834"/>
            <a:ext cx="1402080" cy="7372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概述</a:t>
            </a:r>
            <a:endParaRPr lang="en-US" altLang="zh-CN" sz="12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48871" y="650164"/>
            <a:ext cx="5022106" cy="307777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CN" sz="1400" b="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nual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5954183" y="4205865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33160" y="1393190"/>
            <a:ext cx="514286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endParaRPr lang="zh-CN" altLang="en-US"/>
          </a:p>
          <a:p>
            <a:endParaRPr lang="zh-CN" altLang="en-US" b="1"/>
          </a:p>
          <a:p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365240" y="367665"/>
            <a:ext cx="1783080" cy="4375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智能公交卡分析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Freeform 6"/>
          <p:cNvSpPr/>
          <p:nvPr/>
        </p:nvSpPr>
        <p:spPr bwMode="auto">
          <a:xfrm>
            <a:off x="6075468" y="5942174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595" y="1127125"/>
            <a:ext cx="6599555" cy="460311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0581" y="67727"/>
            <a:ext cx="4959929" cy="6694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不足之处</a:t>
            </a:r>
            <a:endParaRPr lang="en-US" altLang="zh-CN" sz="24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05095" y="679192"/>
            <a:ext cx="5022106" cy="307777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ck Of Work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9" name="모서리가 둥근 직사각형 82"/>
          <p:cNvSpPr/>
          <p:nvPr/>
        </p:nvSpPr>
        <p:spPr>
          <a:xfrm>
            <a:off x="4888141" y="2609106"/>
            <a:ext cx="2486669" cy="514578"/>
          </a:xfrm>
          <a:prstGeom prst="roundRect">
            <a:avLst>
              <a:gd name="adj" fmla="val 50000"/>
            </a:avLst>
          </a:prstGeom>
          <a:solidFill>
            <a:srgbClr val="262626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600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</a:endParaRPr>
          </a:p>
        </p:txBody>
      </p:sp>
      <p:sp>
        <p:nvSpPr>
          <p:cNvPr id="10" name="모서리가 둥근 직사각형 83"/>
          <p:cNvSpPr/>
          <p:nvPr/>
        </p:nvSpPr>
        <p:spPr>
          <a:xfrm rot="18900000">
            <a:off x="6082288" y="2931061"/>
            <a:ext cx="1429649" cy="514578"/>
          </a:xfrm>
          <a:prstGeom prst="roundRect">
            <a:avLst>
              <a:gd name="adj" fmla="val 50000"/>
            </a:avLst>
          </a:prstGeom>
          <a:solidFill>
            <a:srgbClr val="262626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000" b="1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  <a:ea typeface="+mj-ea"/>
            </a:endParaRPr>
          </a:p>
        </p:txBody>
      </p:sp>
      <p:sp>
        <p:nvSpPr>
          <p:cNvPr id="11" name="모서리가 둥근 직사각형 84"/>
          <p:cNvSpPr/>
          <p:nvPr/>
        </p:nvSpPr>
        <p:spPr>
          <a:xfrm rot="2700000">
            <a:off x="6080718" y="2285581"/>
            <a:ext cx="1429646" cy="514579"/>
          </a:xfrm>
          <a:prstGeom prst="roundRect">
            <a:avLst>
              <a:gd name="adj" fmla="val 50000"/>
            </a:avLst>
          </a:prstGeom>
          <a:solidFill>
            <a:srgbClr val="262626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000" b="1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  <a:ea typeface="+mj-ea"/>
            </a:endParaRPr>
          </a:p>
        </p:txBody>
      </p:sp>
      <p:sp>
        <p:nvSpPr>
          <p:cNvPr id="12" name="타원 81"/>
          <p:cNvSpPr/>
          <p:nvPr/>
        </p:nvSpPr>
        <p:spPr>
          <a:xfrm rot="5400000">
            <a:off x="6918086" y="2665098"/>
            <a:ext cx="402592" cy="402592"/>
          </a:xfrm>
          <a:prstGeom prst="ellipse">
            <a:avLst/>
          </a:prstGeom>
          <a:solidFill>
            <a:srgbClr val="FFFFFF"/>
          </a:solidFill>
          <a:ln w="3175" cap="flat" cmpd="sng" algn="ctr">
            <a:noFill/>
            <a:prstDash val="solid"/>
          </a:ln>
          <a:effectLst>
            <a:innerShdw dist="25400" dir="13500000">
              <a:prstClr val="black">
                <a:alpha val="1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vert270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ko-KR" sz="1200">
                <a:solidFill>
                  <a:schemeClr val="tx1"/>
                </a:solidFill>
                <a:ea typeface="Roboto Condensed Light" charset="0"/>
              </a:rPr>
              <a:t>01</a:t>
            </a:r>
            <a:endParaRPr lang="ko-KR" altLang="en-US" sz="1200" dirty="0">
              <a:solidFill>
                <a:schemeClr val="tx1"/>
              </a:solidFill>
              <a:ea typeface="Roboto Condensed Light" charset="0"/>
            </a:endParaRPr>
          </a:p>
        </p:txBody>
      </p:sp>
      <p:sp>
        <p:nvSpPr>
          <p:cNvPr id="21" name="모서리가 둥근 직사각형 82"/>
          <p:cNvSpPr/>
          <p:nvPr/>
        </p:nvSpPr>
        <p:spPr>
          <a:xfrm rot="10800000">
            <a:off x="3507121" y="3572814"/>
            <a:ext cx="2486669" cy="514578"/>
          </a:xfrm>
          <a:prstGeom prst="roundRect">
            <a:avLst>
              <a:gd name="adj" fmla="val 50000"/>
            </a:avLst>
          </a:prstGeom>
          <a:solidFill>
            <a:srgbClr val="C60C25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600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</a:endParaRPr>
          </a:p>
        </p:txBody>
      </p:sp>
      <p:sp>
        <p:nvSpPr>
          <p:cNvPr id="22" name="모서리가 둥근 직사각형 83"/>
          <p:cNvSpPr/>
          <p:nvPr/>
        </p:nvSpPr>
        <p:spPr>
          <a:xfrm rot="8100000">
            <a:off x="3316019" y="3250225"/>
            <a:ext cx="1429649" cy="514578"/>
          </a:xfrm>
          <a:prstGeom prst="roundRect">
            <a:avLst>
              <a:gd name="adj" fmla="val 50000"/>
            </a:avLst>
          </a:prstGeom>
          <a:solidFill>
            <a:srgbClr val="C60C25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000" b="1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  <a:ea typeface="+mj-ea"/>
            </a:endParaRPr>
          </a:p>
        </p:txBody>
      </p:sp>
      <p:sp>
        <p:nvSpPr>
          <p:cNvPr id="23" name="모서리가 둥근 직사각형 84"/>
          <p:cNvSpPr/>
          <p:nvPr/>
        </p:nvSpPr>
        <p:spPr>
          <a:xfrm rot="13500000">
            <a:off x="3317593" y="3895705"/>
            <a:ext cx="1429646" cy="514579"/>
          </a:xfrm>
          <a:prstGeom prst="roundRect">
            <a:avLst>
              <a:gd name="adj" fmla="val 50000"/>
            </a:avLst>
          </a:prstGeom>
          <a:solidFill>
            <a:srgbClr val="C60C25"/>
          </a:solidFill>
          <a:ln w="6350" cap="rnd" cmpd="sng" algn="ctr">
            <a:noFill/>
            <a:prstDash val="solid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>
              <a:spcAft>
                <a:spcPts val="300"/>
              </a:spcAft>
            </a:pPr>
            <a:endParaRPr lang="ko-KR" altLang="en-US" sz="1000" b="1" dirty="0">
              <a:gradFill>
                <a:gsLst>
                  <a:gs pos="0">
                    <a:prstClr val="white"/>
                  </a:gs>
                  <a:gs pos="100000">
                    <a:prstClr val="white"/>
                  </a:gs>
                </a:gsLst>
                <a:lin ang="5400000" scaled="0"/>
              </a:gradFill>
              <a:ea typeface="+mj-ea"/>
            </a:endParaRPr>
          </a:p>
        </p:txBody>
      </p:sp>
      <p:sp>
        <p:nvSpPr>
          <p:cNvPr id="24" name="타원 81"/>
          <p:cNvSpPr/>
          <p:nvPr/>
        </p:nvSpPr>
        <p:spPr>
          <a:xfrm rot="5400000">
            <a:off x="3507277" y="3628173"/>
            <a:ext cx="402593" cy="402593"/>
          </a:xfrm>
          <a:prstGeom prst="ellipse">
            <a:avLst/>
          </a:prstGeom>
          <a:solidFill>
            <a:srgbClr val="FFFFFF"/>
          </a:solidFill>
          <a:ln w="3175" cap="flat" cmpd="sng" algn="ctr">
            <a:noFill/>
            <a:prstDash val="solid"/>
          </a:ln>
          <a:effectLst>
            <a:innerShdw dist="25400" dir="13500000">
              <a:prstClr val="black">
                <a:alpha val="1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vert270" wrap="square" lIns="0" tIns="0" rIns="0" bIns="0" numCol="1" spcCol="0" rtlCol="0" fromWordArt="0" anchor="ctr" anchorCtr="0" forceAA="0" compatLnSpc="1">
            <a:noAutofit/>
          </a:bodyPr>
          <a:lstStyle/>
          <a:p>
            <a:pPr algn="ctr"/>
            <a:r>
              <a:rPr lang="en-US" altLang="ko-KR" sz="1200">
                <a:solidFill>
                  <a:schemeClr val="tx1"/>
                </a:solidFill>
                <a:ea typeface="Roboto Condensed Light" charset="0"/>
              </a:rPr>
              <a:t>02</a:t>
            </a:r>
            <a:endParaRPr lang="ko-KR" altLang="en-US" sz="1200" dirty="0">
              <a:solidFill>
                <a:schemeClr val="tx1"/>
              </a:solidFill>
              <a:ea typeface="Roboto Condensed Light" charset="0"/>
            </a:endParaRPr>
          </a:p>
        </p:txBody>
      </p:sp>
      <p:cxnSp>
        <p:nvCxnSpPr>
          <p:cNvPr id="25" name="Straight Connector 65"/>
          <p:cNvCxnSpPr/>
          <p:nvPr/>
        </p:nvCxnSpPr>
        <p:spPr>
          <a:xfrm>
            <a:off x="7726680" y="2665098"/>
            <a:ext cx="0" cy="402592"/>
          </a:xfrm>
          <a:prstGeom prst="line">
            <a:avLst/>
          </a:prstGeom>
          <a:ln w="15875">
            <a:solidFill>
              <a:srgbClr val="2626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76"/>
          <p:cNvCxnSpPr/>
          <p:nvPr/>
        </p:nvCxnSpPr>
        <p:spPr>
          <a:xfrm>
            <a:off x="3173546" y="3664530"/>
            <a:ext cx="0" cy="402592"/>
          </a:xfrm>
          <a:prstGeom prst="line">
            <a:avLst/>
          </a:prstGeom>
          <a:ln w="15875"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8109972" y="2664836"/>
            <a:ext cx="110958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验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812971" y="3586247"/>
            <a:ext cx="110958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力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85368" y="101598"/>
            <a:ext cx="2031325" cy="66941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后续工作计划</a:t>
            </a:r>
            <a:endParaRPr lang="en-US" altLang="zh-CN" sz="24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85368" y="679192"/>
            <a:ext cx="5022106" cy="307777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llow-up Work Plan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339715" y="1570990"/>
            <a:ext cx="6018530" cy="3430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工作计划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5000"/>
              </a:lnSpc>
            </a:pPr>
            <a:r>
              <a:rPr lang="zh-CN" altLang="en-US" sz="48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力：</a:t>
            </a:r>
            <a:r>
              <a:rPr lang="zh-CN" altLang="en-US" sz="32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（工程）、沟通</a:t>
            </a:r>
            <a:endParaRPr lang="zh-CN" altLang="en-US" sz="32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75000"/>
              </a:lnSpc>
            </a:pPr>
            <a:endParaRPr lang="zh-CN" altLang="en-US" sz="48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" name="Group 26"/>
          <p:cNvGrpSpPr/>
          <p:nvPr/>
        </p:nvGrpSpPr>
        <p:grpSpPr>
          <a:xfrm>
            <a:off x="1271363" y="2100363"/>
            <a:ext cx="3708316" cy="3548866"/>
            <a:chOff x="3570881" y="4445286"/>
            <a:chExt cx="6766869" cy="6475908"/>
          </a:xfrm>
        </p:grpSpPr>
        <p:grpSp>
          <p:nvGrpSpPr>
            <p:cNvPr id="15" name="Group 15"/>
            <p:cNvGrpSpPr/>
            <p:nvPr/>
          </p:nvGrpSpPr>
          <p:grpSpPr>
            <a:xfrm>
              <a:off x="9144749" y="7182894"/>
              <a:ext cx="1193001" cy="1193002"/>
              <a:chOff x="7888736" y="2198344"/>
              <a:chExt cx="782853" cy="782854"/>
            </a:xfrm>
            <a:solidFill>
              <a:srgbClr val="F13B48"/>
            </a:solidFill>
          </p:grpSpPr>
          <p:sp>
            <p:nvSpPr>
              <p:cNvPr id="36" name="Freeform 23"/>
              <p:cNvSpPr>
                <a:spLocks noEditPoints="1"/>
              </p:cNvSpPr>
              <p:nvPr/>
            </p:nvSpPr>
            <p:spPr bwMode="auto">
              <a:xfrm>
                <a:off x="7888736" y="2198344"/>
                <a:ext cx="782853" cy="782854"/>
              </a:xfrm>
              <a:custGeom>
                <a:avLst/>
                <a:gdLst>
                  <a:gd name="T0" fmla="*/ 192 w 384"/>
                  <a:gd name="T1" fmla="*/ 0 h 384"/>
                  <a:gd name="T2" fmla="*/ 0 w 384"/>
                  <a:gd name="T3" fmla="*/ 192 h 384"/>
                  <a:gd name="T4" fmla="*/ 192 w 384"/>
                  <a:gd name="T5" fmla="*/ 384 h 384"/>
                  <a:gd name="T6" fmla="*/ 384 w 384"/>
                  <a:gd name="T7" fmla="*/ 192 h 384"/>
                  <a:gd name="T8" fmla="*/ 192 w 384"/>
                  <a:gd name="T9" fmla="*/ 0 h 384"/>
                  <a:gd name="T10" fmla="*/ 192 w 384"/>
                  <a:gd name="T11" fmla="*/ 349 h 384"/>
                  <a:gd name="T12" fmla="*/ 35 w 384"/>
                  <a:gd name="T13" fmla="*/ 192 h 384"/>
                  <a:gd name="T14" fmla="*/ 192 w 384"/>
                  <a:gd name="T15" fmla="*/ 35 h 384"/>
                  <a:gd name="T16" fmla="*/ 349 w 384"/>
                  <a:gd name="T17" fmla="*/ 192 h 384"/>
                  <a:gd name="T18" fmla="*/ 192 w 384"/>
                  <a:gd name="T19" fmla="*/ 349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84" h="384">
                    <a:moveTo>
                      <a:pt x="192" y="0"/>
                    </a:moveTo>
                    <a:cubicBezTo>
                      <a:pt x="86" y="0"/>
                      <a:pt x="0" y="86"/>
                      <a:pt x="0" y="192"/>
                    </a:cubicBezTo>
                    <a:cubicBezTo>
                      <a:pt x="0" y="298"/>
                      <a:pt x="86" y="384"/>
                      <a:pt x="192" y="384"/>
                    </a:cubicBezTo>
                    <a:cubicBezTo>
                      <a:pt x="298" y="384"/>
                      <a:pt x="384" y="298"/>
                      <a:pt x="384" y="192"/>
                    </a:cubicBezTo>
                    <a:cubicBezTo>
                      <a:pt x="384" y="86"/>
                      <a:pt x="298" y="0"/>
                      <a:pt x="192" y="0"/>
                    </a:cubicBezTo>
                    <a:close/>
                    <a:moveTo>
                      <a:pt x="192" y="349"/>
                    </a:moveTo>
                    <a:cubicBezTo>
                      <a:pt x="105" y="349"/>
                      <a:pt x="35" y="278"/>
                      <a:pt x="35" y="192"/>
                    </a:cubicBezTo>
                    <a:cubicBezTo>
                      <a:pt x="35" y="105"/>
                      <a:pt x="105" y="35"/>
                      <a:pt x="192" y="35"/>
                    </a:cubicBezTo>
                    <a:cubicBezTo>
                      <a:pt x="278" y="35"/>
                      <a:pt x="349" y="105"/>
                      <a:pt x="349" y="192"/>
                    </a:cubicBezTo>
                    <a:cubicBezTo>
                      <a:pt x="349" y="278"/>
                      <a:pt x="278" y="349"/>
                      <a:pt x="192" y="349"/>
                    </a:cubicBez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2400" dirty="0"/>
              </a:p>
            </p:txBody>
          </p:sp>
          <p:sp>
            <p:nvSpPr>
              <p:cNvPr id="37" name="Freeform 17"/>
              <p:cNvSpPr>
                <a:spLocks noChangeAspect="1" noChangeArrowheads="1"/>
              </p:cNvSpPr>
              <p:nvPr/>
            </p:nvSpPr>
            <p:spPr bwMode="auto">
              <a:xfrm>
                <a:off x="8113790" y="2435369"/>
                <a:ext cx="377798" cy="334106"/>
              </a:xfrm>
              <a:custGeom>
                <a:avLst/>
                <a:gdLst>
                  <a:gd name="connsiteX0" fmla="*/ 358785 w 512434"/>
                  <a:gd name="connsiteY0" fmla="*/ 409158 h 453171"/>
                  <a:gd name="connsiteX1" fmla="*/ 345300 w 512434"/>
                  <a:gd name="connsiteY1" fmla="*/ 425866 h 453171"/>
                  <a:gd name="connsiteX2" fmla="*/ 358785 w 512434"/>
                  <a:gd name="connsiteY2" fmla="*/ 439722 h 453171"/>
                  <a:gd name="connsiteX3" fmla="*/ 372270 w 512434"/>
                  <a:gd name="connsiteY3" fmla="*/ 425866 h 453171"/>
                  <a:gd name="connsiteX4" fmla="*/ 358785 w 512434"/>
                  <a:gd name="connsiteY4" fmla="*/ 409158 h 453171"/>
                  <a:gd name="connsiteX5" fmla="*/ 151153 w 512434"/>
                  <a:gd name="connsiteY5" fmla="*/ 300585 h 453171"/>
                  <a:gd name="connsiteX6" fmla="*/ 195731 w 512434"/>
                  <a:gd name="connsiteY6" fmla="*/ 300585 h 453171"/>
                  <a:gd name="connsiteX7" fmla="*/ 195731 w 512434"/>
                  <a:gd name="connsiteY7" fmla="*/ 345175 h 453171"/>
                  <a:gd name="connsiteX8" fmla="*/ 151153 w 512434"/>
                  <a:gd name="connsiteY8" fmla="*/ 345175 h 453171"/>
                  <a:gd name="connsiteX9" fmla="*/ 71978 w 512434"/>
                  <a:gd name="connsiteY9" fmla="*/ 300585 h 453171"/>
                  <a:gd name="connsiteX10" fmla="*/ 120152 w 512434"/>
                  <a:gd name="connsiteY10" fmla="*/ 300585 h 453171"/>
                  <a:gd name="connsiteX11" fmla="*/ 120152 w 512434"/>
                  <a:gd name="connsiteY11" fmla="*/ 345175 h 453171"/>
                  <a:gd name="connsiteX12" fmla="*/ 71978 w 512434"/>
                  <a:gd name="connsiteY12" fmla="*/ 345175 h 453171"/>
                  <a:gd name="connsiteX13" fmla="*/ 481786 w 512434"/>
                  <a:gd name="connsiteY13" fmla="*/ 286492 h 453171"/>
                  <a:gd name="connsiteX14" fmla="*/ 468300 w 512434"/>
                  <a:gd name="connsiteY14" fmla="*/ 299940 h 453171"/>
                  <a:gd name="connsiteX15" fmla="*/ 481786 w 512434"/>
                  <a:gd name="connsiteY15" fmla="*/ 313389 h 453171"/>
                  <a:gd name="connsiteX16" fmla="*/ 498948 w 512434"/>
                  <a:gd name="connsiteY16" fmla="*/ 299940 h 453171"/>
                  <a:gd name="connsiteX17" fmla="*/ 481786 w 512434"/>
                  <a:gd name="connsiteY17" fmla="*/ 286492 h 453171"/>
                  <a:gd name="connsiteX18" fmla="*/ 235785 w 512434"/>
                  <a:gd name="connsiteY18" fmla="*/ 286492 h 453171"/>
                  <a:gd name="connsiteX19" fmla="*/ 222300 w 512434"/>
                  <a:gd name="connsiteY19" fmla="*/ 299940 h 453171"/>
                  <a:gd name="connsiteX20" fmla="*/ 235785 w 512434"/>
                  <a:gd name="connsiteY20" fmla="*/ 313389 h 453171"/>
                  <a:gd name="connsiteX21" fmla="*/ 249270 w 512434"/>
                  <a:gd name="connsiteY21" fmla="*/ 299940 h 453171"/>
                  <a:gd name="connsiteX22" fmla="*/ 235785 w 512434"/>
                  <a:gd name="connsiteY22" fmla="*/ 286492 h 453171"/>
                  <a:gd name="connsiteX23" fmla="*/ 151153 w 512434"/>
                  <a:gd name="connsiteY23" fmla="*/ 228588 h 453171"/>
                  <a:gd name="connsiteX24" fmla="*/ 195731 w 512434"/>
                  <a:gd name="connsiteY24" fmla="*/ 228588 h 453171"/>
                  <a:gd name="connsiteX25" fmla="*/ 195731 w 512434"/>
                  <a:gd name="connsiteY25" fmla="*/ 273178 h 453171"/>
                  <a:gd name="connsiteX26" fmla="*/ 151153 w 512434"/>
                  <a:gd name="connsiteY26" fmla="*/ 273178 h 453171"/>
                  <a:gd name="connsiteX27" fmla="*/ 71978 w 512434"/>
                  <a:gd name="connsiteY27" fmla="*/ 228588 h 453171"/>
                  <a:gd name="connsiteX28" fmla="*/ 120152 w 512434"/>
                  <a:gd name="connsiteY28" fmla="*/ 228588 h 453171"/>
                  <a:gd name="connsiteX29" fmla="*/ 120152 w 512434"/>
                  <a:gd name="connsiteY29" fmla="*/ 273178 h 453171"/>
                  <a:gd name="connsiteX30" fmla="*/ 71978 w 512434"/>
                  <a:gd name="connsiteY30" fmla="*/ 273178 h 453171"/>
                  <a:gd name="connsiteX31" fmla="*/ 427028 w 512434"/>
                  <a:gd name="connsiteY31" fmla="*/ 221695 h 453171"/>
                  <a:gd name="connsiteX32" fmla="*/ 372270 w 512434"/>
                  <a:gd name="connsiteY32" fmla="*/ 275896 h 453171"/>
                  <a:gd name="connsiteX33" fmla="*/ 358785 w 512434"/>
                  <a:gd name="connsiteY33" fmla="*/ 272636 h 453171"/>
                  <a:gd name="connsiteX34" fmla="*/ 341622 w 512434"/>
                  <a:gd name="connsiteY34" fmla="*/ 279564 h 453171"/>
                  <a:gd name="connsiteX35" fmla="*/ 283596 w 512434"/>
                  <a:gd name="connsiteY35" fmla="*/ 238404 h 453171"/>
                  <a:gd name="connsiteX36" fmla="*/ 266433 w 512434"/>
                  <a:gd name="connsiteY36" fmla="*/ 238404 h 453171"/>
                  <a:gd name="connsiteX37" fmla="*/ 270111 w 512434"/>
                  <a:gd name="connsiteY37" fmla="*/ 255520 h 453171"/>
                  <a:gd name="connsiteX38" fmla="*/ 331406 w 512434"/>
                  <a:gd name="connsiteY38" fmla="*/ 303200 h 453171"/>
                  <a:gd name="connsiteX39" fmla="*/ 358785 w 512434"/>
                  <a:gd name="connsiteY39" fmla="*/ 327245 h 453171"/>
                  <a:gd name="connsiteX40" fmla="*/ 386164 w 512434"/>
                  <a:gd name="connsiteY40" fmla="*/ 299940 h 453171"/>
                  <a:gd name="connsiteX41" fmla="*/ 386164 w 512434"/>
                  <a:gd name="connsiteY41" fmla="*/ 296680 h 453171"/>
                  <a:gd name="connsiteX42" fmla="*/ 444191 w 512434"/>
                  <a:gd name="connsiteY42" fmla="*/ 238404 h 453171"/>
                  <a:gd name="connsiteX43" fmla="*/ 444191 w 512434"/>
                  <a:gd name="connsiteY43" fmla="*/ 221695 h 453171"/>
                  <a:gd name="connsiteX44" fmla="*/ 427028 w 512434"/>
                  <a:gd name="connsiteY44" fmla="*/ 221695 h 453171"/>
                  <a:gd name="connsiteX45" fmla="*/ 358785 w 512434"/>
                  <a:gd name="connsiteY45" fmla="*/ 163826 h 453171"/>
                  <a:gd name="connsiteX46" fmla="*/ 345300 w 512434"/>
                  <a:gd name="connsiteY46" fmla="*/ 177274 h 453171"/>
                  <a:gd name="connsiteX47" fmla="*/ 358785 w 512434"/>
                  <a:gd name="connsiteY47" fmla="*/ 190723 h 453171"/>
                  <a:gd name="connsiteX48" fmla="*/ 372270 w 512434"/>
                  <a:gd name="connsiteY48" fmla="*/ 177274 h 453171"/>
                  <a:gd name="connsiteX49" fmla="*/ 358785 w 512434"/>
                  <a:gd name="connsiteY49" fmla="*/ 163826 h 453171"/>
                  <a:gd name="connsiteX50" fmla="*/ 151153 w 512434"/>
                  <a:gd name="connsiteY50" fmla="*/ 156592 h 453171"/>
                  <a:gd name="connsiteX51" fmla="*/ 195731 w 512434"/>
                  <a:gd name="connsiteY51" fmla="*/ 156592 h 453171"/>
                  <a:gd name="connsiteX52" fmla="*/ 195731 w 512434"/>
                  <a:gd name="connsiteY52" fmla="*/ 201182 h 453171"/>
                  <a:gd name="connsiteX53" fmla="*/ 151153 w 512434"/>
                  <a:gd name="connsiteY53" fmla="*/ 201182 h 453171"/>
                  <a:gd name="connsiteX54" fmla="*/ 37595 w 512434"/>
                  <a:gd name="connsiteY54" fmla="*/ 102289 h 453171"/>
                  <a:gd name="connsiteX55" fmla="*/ 37595 w 512434"/>
                  <a:gd name="connsiteY55" fmla="*/ 374925 h 453171"/>
                  <a:gd name="connsiteX56" fmla="*/ 228838 w 512434"/>
                  <a:gd name="connsiteY56" fmla="*/ 374925 h 453171"/>
                  <a:gd name="connsiteX57" fmla="*/ 208406 w 512434"/>
                  <a:gd name="connsiteY57" fmla="*/ 299940 h 453171"/>
                  <a:gd name="connsiteX58" fmla="*/ 246001 w 512434"/>
                  <a:gd name="connsiteY58" fmla="*/ 201318 h 453171"/>
                  <a:gd name="connsiteX59" fmla="*/ 225569 w 512434"/>
                  <a:gd name="connsiteY59" fmla="*/ 201318 h 453171"/>
                  <a:gd name="connsiteX60" fmla="*/ 225569 w 512434"/>
                  <a:gd name="connsiteY60" fmla="*/ 156898 h 453171"/>
                  <a:gd name="connsiteX61" fmla="*/ 270111 w 512434"/>
                  <a:gd name="connsiteY61" fmla="*/ 156898 h 453171"/>
                  <a:gd name="connsiteX62" fmla="*/ 270111 w 512434"/>
                  <a:gd name="connsiteY62" fmla="*/ 177274 h 453171"/>
                  <a:gd name="connsiteX63" fmla="*/ 358785 w 512434"/>
                  <a:gd name="connsiteY63" fmla="*/ 149970 h 453171"/>
                  <a:gd name="connsiteX64" fmla="*/ 382895 w 512434"/>
                  <a:gd name="connsiteY64" fmla="*/ 149970 h 453171"/>
                  <a:gd name="connsiteX65" fmla="*/ 382895 w 512434"/>
                  <a:gd name="connsiteY65" fmla="*/ 102289 h 453171"/>
                  <a:gd name="connsiteX66" fmla="*/ 37595 w 512434"/>
                  <a:gd name="connsiteY66" fmla="*/ 102289 h 453171"/>
                  <a:gd name="connsiteX67" fmla="*/ 136894 w 512434"/>
                  <a:gd name="connsiteY67" fmla="*/ 30564 h 453171"/>
                  <a:gd name="connsiteX68" fmla="*/ 136894 w 512434"/>
                  <a:gd name="connsiteY68" fmla="*/ 68057 h 453171"/>
                  <a:gd name="connsiteX69" fmla="*/ 283596 w 512434"/>
                  <a:gd name="connsiteY69" fmla="*/ 68057 h 453171"/>
                  <a:gd name="connsiteX70" fmla="*/ 283596 w 512434"/>
                  <a:gd name="connsiteY70" fmla="*/ 30564 h 453171"/>
                  <a:gd name="connsiteX71" fmla="*/ 136894 w 512434"/>
                  <a:gd name="connsiteY71" fmla="*/ 30564 h 453171"/>
                  <a:gd name="connsiteX72" fmla="*/ 30648 w 512434"/>
                  <a:gd name="connsiteY72" fmla="*/ 0 h 453171"/>
                  <a:gd name="connsiteX73" fmla="*/ 389433 w 512434"/>
                  <a:gd name="connsiteY73" fmla="*/ 0 h 453171"/>
                  <a:gd name="connsiteX74" fmla="*/ 420490 w 512434"/>
                  <a:gd name="connsiteY74" fmla="*/ 30564 h 453171"/>
                  <a:gd name="connsiteX75" fmla="*/ 420490 w 512434"/>
                  <a:gd name="connsiteY75" fmla="*/ 163826 h 453171"/>
                  <a:gd name="connsiteX76" fmla="*/ 512434 w 512434"/>
                  <a:gd name="connsiteY76" fmla="*/ 299940 h 453171"/>
                  <a:gd name="connsiteX77" fmla="*/ 358785 w 512434"/>
                  <a:gd name="connsiteY77" fmla="*/ 453171 h 453171"/>
                  <a:gd name="connsiteX78" fmla="*/ 263164 w 512434"/>
                  <a:gd name="connsiteY78" fmla="*/ 419346 h 453171"/>
                  <a:gd name="connsiteX79" fmla="*/ 30648 w 512434"/>
                  <a:gd name="connsiteY79" fmla="*/ 419346 h 453171"/>
                  <a:gd name="connsiteX80" fmla="*/ 0 w 512434"/>
                  <a:gd name="connsiteY80" fmla="*/ 388374 h 453171"/>
                  <a:gd name="connsiteX81" fmla="*/ 0 w 512434"/>
                  <a:gd name="connsiteY81" fmla="*/ 30564 h 453171"/>
                  <a:gd name="connsiteX82" fmla="*/ 30648 w 512434"/>
                  <a:gd name="connsiteY82" fmla="*/ 0 h 45317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</a:cxnLst>
                <a:rect l="l" t="t" r="r" b="b"/>
                <a:pathLst>
                  <a:path w="512434" h="453171">
                    <a:moveTo>
                      <a:pt x="358785" y="409158"/>
                    </a:moveTo>
                    <a:cubicBezTo>
                      <a:pt x="351838" y="409158"/>
                      <a:pt x="345300" y="415678"/>
                      <a:pt x="345300" y="425866"/>
                    </a:cubicBezTo>
                    <a:cubicBezTo>
                      <a:pt x="345300" y="432794"/>
                      <a:pt x="351838" y="439722"/>
                      <a:pt x="358785" y="439722"/>
                    </a:cubicBezTo>
                    <a:cubicBezTo>
                      <a:pt x="365732" y="439722"/>
                      <a:pt x="372270" y="432794"/>
                      <a:pt x="372270" y="425866"/>
                    </a:cubicBezTo>
                    <a:cubicBezTo>
                      <a:pt x="372270" y="415678"/>
                      <a:pt x="365732" y="409158"/>
                      <a:pt x="358785" y="409158"/>
                    </a:cubicBezTo>
                    <a:close/>
                    <a:moveTo>
                      <a:pt x="151153" y="300585"/>
                    </a:moveTo>
                    <a:lnTo>
                      <a:pt x="195731" y="300585"/>
                    </a:lnTo>
                    <a:lnTo>
                      <a:pt x="195731" y="345175"/>
                    </a:lnTo>
                    <a:lnTo>
                      <a:pt x="151153" y="345175"/>
                    </a:lnTo>
                    <a:close/>
                    <a:moveTo>
                      <a:pt x="71978" y="300585"/>
                    </a:moveTo>
                    <a:lnTo>
                      <a:pt x="120152" y="300585"/>
                    </a:lnTo>
                    <a:lnTo>
                      <a:pt x="120152" y="345175"/>
                    </a:lnTo>
                    <a:lnTo>
                      <a:pt x="71978" y="345175"/>
                    </a:lnTo>
                    <a:close/>
                    <a:moveTo>
                      <a:pt x="481786" y="286492"/>
                    </a:moveTo>
                    <a:cubicBezTo>
                      <a:pt x="474839" y="286492"/>
                      <a:pt x="468300" y="293012"/>
                      <a:pt x="468300" y="299940"/>
                    </a:cubicBezTo>
                    <a:cubicBezTo>
                      <a:pt x="468300" y="310128"/>
                      <a:pt x="474839" y="313389"/>
                      <a:pt x="481786" y="313389"/>
                    </a:cubicBezTo>
                    <a:cubicBezTo>
                      <a:pt x="492002" y="313389"/>
                      <a:pt x="498948" y="310128"/>
                      <a:pt x="498948" y="299940"/>
                    </a:cubicBezTo>
                    <a:cubicBezTo>
                      <a:pt x="498948" y="293012"/>
                      <a:pt x="492002" y="286492"/>
                      <a:pt x="481786" y="286492"/>
                    </a:cubicBezTo>
                    <a:close/>
                    <a:moveTo>
                      <a:pt x="235785" y="286492"/>
                    </a:moveTo>
                    <a:cubicBezTo>
                      <a:pt x="228838" y="286492"/>
                      <a:pt x="222300" y="293012"/>
                      <a:pt x="222300" y="299940"/>
                    </a:cubicBezTo>
                    <a:cubicBezTo>
                      <a:pt x="222300" y="310128"/>
                      <a:pt x="228838" y="313389"/>
                      <a:pt x="235785" y="313389"/>
                    </a:cubicBezTo>
                    <a:cubicBezTo>
                      <a:pt x="242732" y="313389"/>
                      <a:pt x="249270" y="310128"/>
                      <a:pt x="249270" y="299940"/>
                    </a:cubicBezTo>
                    <a:cubicBezTo>
                      <a:pt x="249270" y="293012"/>
                      <a:pt x="242732" y="286492"/>
                      <a:pt x="235785" y="286492"/>
                    </a:cubicBezTo>
                    <a:close/>
                    <a:moveTo>
                      <a:pt x="151153" y="228588"/>
                    </a:moveTo>
                    <a:lnTo>
                      <a:pt x="195731" y="228588"/>
                    </a:lnTo>
                    <a:lnTo>
                      <a:pt x="195731" y="273178"/>
                    </a:lnTo>
                    <a:lnTo>
                      <a:pt x="151153" y="273178"/>
                    </a:lnTo>
                    <a:close/>
                    <a:moveTo>
                      <a:pt x="71978" y="228588"/>
                    </a:moveTo>
                    <a:lnTo>
                      <a:pt x="120152" y="228588"/>
                    </a:lnTo>
                    <a:lnTo>
                      <a:pt x="120152" y="273178"/>
                    </a:lnTo>
                    <a:lnTo>
                      <a:pt x="71978" y="273178"/>
                    </a:lnTo>
                    <a:close/>
                    <a:moveTo>
                      <a:pt x="427028" y="221695"/>
                    </a:moveTo>
                    <a:cubicBezTo>
                      <a:pt x="427028" y="221695"/>
                      <a:pt x="427028" y="221695"/>
                      <a:pt x="372270" y="275896"/>
                    </a:cubicBezTo>
                    <a:cubicBezTo>
                      <a:pt x="369001" y="275896"/>
                      <a:pt x="365732" y="272636"/>
                      <a:pt x="358785" y="272636"/>
                    </a:cubicBezTo>
                    <a:cubicBezTo>
                      <a:pt x="351838" y="272636"/>
                      <a:pt x="345300" y="275896"/>
                      <a:pt x="341622" y="279564"/>
                    </a:cubicBezTo>
                    <a:cubicBezTo>
                      <a:pt x="341622" y="279564"/>
                      <a:pt x="341622" y="279564"/>
                      <a:pt x="283596" y="238404"/>
                    </a:cubicBezTo>
                    <a:cubicBezTo>
                      <a:pt x="280327" y="231883"/>
                      <a:pt x="270111" y="235143"/>
                      <a:pt x="266433" y="238404"/>
                    </a:cubicBezTo>
                    <a:cubicBezTo>
                      <a:pt x="263164" y="242071"/>
                      <a:pt x="266433" y="252260"/>
                      <a:pt x="270111" y="255520"/>
                    </a:cubicBezTo>
                    <a:cubicBezTo>
                      <a:pt x="270111" y="255520"/>
                      <a:pt x="270111" y="255520"/>
                      <a:pt x="331406" y="303200"/>
                    </a:cubicBezTo>
                    <a:cubicBezTo>
                      <a:pt x="331406" y="317056"/>
                      <a:pt x="345300" y="327245"/>
                      <a:pt x="358785" y="327245"/>
                    </a:cubicBezTo>
                    <a:cubicBezTo>
                      <a:pt x="375948" y="327245"/>
                      <a:pt x="386164" y="317056"/>
                      <a:pt x="386164" y="299940"/>
                    </a:cubicBezTo>
                    <a:lnTo>
                      <a:pt x="386164" y="296680"/>
                    </a:lnTo>
                    <a:cubicBezTo>
                      <a:pt x="386164" y="296680"/>
                      <a:pt x="386164" y="296680"/>
                      <a:pt x="444191" y="238404"/>
                    </a:cubicBezTo>
                    <a:cubicBezTo>
                      <a:pt x="447869" y="231883"/>
                      <a:pt x="451138" y="224955"/>
                      <a:pt x="444191" y="221695"/>
                    </a:cubicBezTo>
                    <a:cubicBezTo>
                      <a:pt x="440922" y="218027"/>
                      <a:pt x="433975" y="218027"/>
                      <a:pt x="427028" y="221695"/>
                    </a:cubicBezTo>
                    <a:close/>
                    <a:moveTo>
                      <a:pt x="358785" y="163826"/>
                    </a:moveTo>
                    <a:cubicBezTo>
                      <a:pt x="351838" y="163826"/>
                      <a:pt x="345300" y="170346"/>
                      <a:pt x="345300" y="177274"/>
                    </a:cubicBezTo>
                    <a:cubicBezTo>
                      <a:pt x="345300" y="184202"/>
                      <a:pt x="351838" y="190723"/>
                      <a:pt x="358785" y="190723"/>
                    </a:cubicBezTo>
                    <a:cubicBezTo>
                      <a:pt x="365732" y="190723"/>
                      <a:pt x="372270" y="184202"/>
                      <a:pt x="372270" y="177274"/>
                    </a:cubicBezTo>
                    <a:cubicBezTo>
                      <a:pt x="372270" y="170346"/>
                      <a:pt x="365732" y="163826"/>
                      <a:pt x="358785" y="163826"/>
                    </a:cubicBezTo>
                    <a:close/>
                    <a:moveTo>
                      <a:pt x="151153" y="156592"/>
                    </a:moveTo>
                    <a:lnTo>
                      <a:pt x="195731" y="156592"/>
                    </a:lnTo>
                    <a:lnTo>
                      <a:pt x="195731" y="201182"/>
                    </a:lnTo>
                    <a:lnTo>
                      <a:pt x="151153" y="201182"/>
                    </a:lnTo>
                    <a:close/>
                    <a:moveTo>
                      <a:pt x="37595" y="102289"/>
                    </a:moveTo>
                    <a:lnTo>
                      <a:pt x="37595" y="374925"/>
                    </a:lnTo>
                    <a:cubicBezTo>
                      <a:pt x="37595" y="374925"/>
                      <a:pt x="37595" y="374925"/>
                      <a:pt x="228838" y="374925"/>
                    </a:cubicBezTo>
                    <a:cubicBezTo>
                      <a:pt x="215353" y="354549"/>
                      <a:pt x="208406" y="327245"/>
                      <a:pt x="208406" y="299940"/>
                    </a:cubicBezTo>
                    <a:cubicBezTo>
                      <a:pt x="208406" y="262448"/>
                      <a:pt x="222300" y="228215"/>
                      <a:pt x="246001" y="201318"/>
                    </a:cubicBezTo>
                    <a:cubicBezTo>
                      <a:pt x="246001" y="201318"/>
                      <a:pt x="246001" y="201318"/>
                      <a:pt x="225569" y="201318"/>
                    </a:cubicBezTo>
                    <a:cubicBezTo>
                      <a:pt x="225569" y="201318"/>
                      <a:pt x="225569" y="201318"/>
                      <a:pt x="225569" y="156898"/>
                    </a:cubicBezTo>
                    <a:cubicBezTo>
                      <a:pt x="225569" y="156898"/>
                      <a:pt x="225569" y="156898"/>
                      <a:pt x="270111" y="156898"/>
                    </a:cubicBezTo>
                    <a:cubicBezTo>
                      <a:pt x="270111" y="156898"/>
                      <a:pt x="270111" y="156898"/>
                      <a:pt x="270111" y="177274"/>
                    </a:cubicBezTo>
                    <a:cubicBezTo>
                      <a:pt x="293812" y="160158"/>
                      <a:pt x="324868" y="149970"/>
                      <a:pt x="358785" y="149970"/>
                    </a:cubicBezTo>
                    <a:cubicBezTo>
                      <a:pt x="365732" y="149970"/>
                      <a:pt x="375948" y="149970"/>
                      <a:pt x="382895" y="149970"/>
                    </a:cubicBezTo>
                    <a:cubicBezTo>
                      <a:pt x="382895" y="149970"/>
                      <a:pt x="382895" y="149970"/>
                      <a:pt x="382895" y="102289"/>
                    </a:cubicBezTo>
                    <a:cubicBezTo>
                      <a:pt x="382895" y="102289"/>
                      <a:pt x="382895" y="102289"/>
                      <a:pt x="37595" y="102289"/>
                    </a:cubicBezTo>
                    <a:close/>
                    <a:moveTo>
                      <a:pt x="136894" y="30564"/>
                    </a:moveTo>
                    <a:lnTo>
                      <a:pt x="136894" y="68057"/>
                    </a:lnTo>
                    <a:cubicBezTo>
                      <a:pt x="136894" y="68057"/>
                      <a:pt x="136894" y="68057"/>
                      <a:pt x="283596" y="68057"/>
                    </a:cubicBezTo>
                    <a:cubicBezTo>
                      <a:pt x="283596" y="68057"/>
                      <a:pt x="283596" y="68057"/>
                      <a:pt x="283596" y="30564"/>
                    </a:cubicBezTo>
                    <a:cubicBezTo>
                      <a:pt x="283596" y="30564"/>
                      <a:pt x="283596" y="30564"/>
                      <a:pt x="136894" y="30564"/>
                    </a:cubicBezTo>
                    <a:close/>
                    <a:moveTo>
                      <a:pt x="30648" y="0"/>
                    </a:moveTo>
                    <a:cubicBezTo>
                      <a:pt x="30648" y="0"/>
                      <a:pt x="30648" y="0"/>
                      <a:pt x="389433" y="0"/>
                    </a:cubicBezTo>
                    <a:cubicBezTo>
                      <a:pt x="406596" y="0"/>
                      <a:pt x="420490" y="13856"/>
                      <a:pt x="420490" y="30564"/>
                    </a:cubicBezTo>
                    <a:cubicBezTo>
                      <a:pt x="420490" y="30564"/>
                      <a:pt x="420490" y="30564"/>
                      <a:pt x="420490" y="163826"/>
                    </a:cubicBezTo>
                    <a:cubicBezTo>
                      <a:pt x="474839" y="187463"/>
                      <a:pt x="512434" y="238404"/>
                      <a:pt x="512434" y="299940"/>
                    </a:cubicBezTo>
                    <a:cubicBezTo>
                      <a:pt x="512434" y="385113"/>
                      <a:pt x="444191" y="453171"/>
                      <a:pt x="358785" y="453171"/>
                    </a:cubicBezTo>
                    <a:cubicBezTo>
                      <a:pt x="324868" y="453171"/>
                      <a:pt x="290543" y="439722"/>
                      <a:pt x="263164" y="419346"/>
                    </a:cubicBezTo>
                    <a:cubicBezTo>
                      <a:pt x="263164" y="419346"/>
                      <a:pt x="263164" y="419346"/>
                      <a:pt x="30648" y="419346"/>
                    </a:cubicBezTo>
                    <a:cubicBezTo>
                      <a:pt x="13894" y="419346"/>
                      <a:pt x="0" y="405490"/>
                      <a:pt x="0" y="388374"/>
                    </a:cubicBezTo>
                    <a:cubicBezTo>
                      <a:pt x="0" y="388374"/>
                      <a:pt x="0" y="388374"/>
                      <a:pt x="0" y="30564"/>
                    </a:cubicBezTo>
                    <a:cubicBezTo>
                      <a:pt x="0" y="13856"/>
                      <a:pt x="13894" y="0"/>
                      <a:pt x="30648" y="0"/>
                    </a:cubicBez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ffectLst/>
            </p:spPr>
            <p:txBody>
              <a:bodyPr wrap="square" anchor="ctr">
                <a:noAutofit/>
              </a:bodyPr>
              <a:lstStyle/>
              <a:p>
                <a:pPr>
                  <a:defRPr/>
                </a:pPr>
                <a:endParaRPr lang="en-US" sz="2400" dirty="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6" name="Group 18"/>
            <p:cNvGrpSpPr/>
            <p:nvPr/>
          </p:nvGrpSpPr>
          <p:grpSpPr>
            <a:xfrm flipH="1">
              <a:off x="4027922" y="4777172"/>
              <a:ext cx="5953934" cy="5873162"/>
              <a:chOff x="5628905" y="1805056"/>
              <a:chExt cx="3554951" cy="3506724"/>
            </a:xfrm>
          </p:grpSpPr>
          <p:sp>
            <p:nvSpPr>
              <p:cNvPr id="32" name="Block Arc 19"/>
              <p:cNvSpPr/>
              <p:nvPr/>
            </p:nvSpPr>
            <p:spPr>
              <a:xfrm>
                <a:off x="5628905" y="1805056"/>
                <a:ext cx="3483614" cy="3483612"/>
              </a:xfrm>
              <a:prstGeom prst="blockArc">
                <a:avLst>
                  <a:gd name="adj1" fmla="val 11789250"/>
                  <a:gd name="adj2" fmla="val 15360620"/>
                  <a:gd name="adj3" fmla="val 5119"/>
                </a:avLst>
              </a:prstGeom>
              <a:solidFill>
                <a:srgbClr val="262626"/>
              </a:solidFill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en-US" dirty="0"/>
              </a:p>
            </p:txBody>
          </p:sp>
          <p:sp>
            <p:nvSpPr>
              <p:cNvPr id="33" name="Block Arc 20"/>
              <p:cNvSpPr/>
              <p:nvPr/>
            </p:nvSpPr>
            <p:spPr>
              <a:xfrm>
                <a:off x="5654735" y="1828168"/>
                <a:ext cx="3483614" cy="3483612"/>
              </a:xfrm>
              <a:prstGeom prst="blockArc">
                <a:avLst>
                  <a:gd name="adj1" fmla="val 1053616"/>
                  <a:gd name="adj2" fmla="val 4473124"/>
                  <a:gd name="adj3" fmla="val 5193"/>
                </a:avLst>
              </a:prstGeom>
              <a:solidFill>
                <a:srgbClr val="262626"/>
              </a:solidFill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4" name="Block Arc 21"/>
              <p:cNvSpPr/>
              <p:nvPr/>
            </p:nvSpPr>
            <p:spPr>
              <a:xfrm flipH="1">
                <a:off x="5694978" y="1828168"/>
                <a:ext cx="3483614" cy="3483612"/>
              </a:xfrm>
              <a:prstGeom prst="blockArc">
                <a:avLst>
                  <a:gd name="adj1" fmla="val 1053616"/>
                  <a:gd name="adj2" fmla="val 4473124"/>
                  <a:gd name="adj3" fmla="val 5193"/>
                </a:avLst>
              </a:prstGeom>
              <a:solidFill>
                <a:srgbClr val="C60C25"/>
              </a:solidFill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  <p:sp>
            <p:nvSpPr>
              <p:cNvPr id="35" name="Block Arc 22"/>
              <p:cNvSpPr/>
              <p:nvPr/>
            </p:nvSpPr>
            <p:spPr>
              <a:xfrm flipH="1">
                <a:off x="5700242" y="1805056"/>
                <a:ext cx="3483614" cy="3483612"/>
              </a:xfrm>
              <a:prstGeom prst="blockArc">
                <a:avLst>
                  <a:gd name="adj1" fmla="val 11789250"/>
                  <a:gd name="adj2" fmla="val 15360620"/>
                  <a:gd name="adj3" fmla="val 5119"/>
                </a:avLst>
              </a:prstGeom>
              <a:solidFill>
                <a:srgbClr val="C60C25"/>
              </a:solidFill>
            </p:spPr>
            <p:style>
              <a:ln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tint val="6000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</p:sp>
        </p:grpSp>
        <p:grpSp>
          <p:nvGrpSpPr>
            <p:cNvPr id="17" name="Group 23"/>
            <p:cNvGrpSpPr/>
            <p:nvPr/>
          </p:nvGrpSpPr>
          <p:grpSpPr>
            <a:xfrm flipH="1">
              <a:off x="3570881" y="7182896"/>
              <a:ext cx="1193001" cy="1193002"/>
              <a:chOff x="8744432" y="3241456"/>
              <a:chExt cx="712312" cy="712313"/>
            </a:xfrm>
            <a:solidFill>
              <a:srgbClr val="00BBD6"/>
            </a:solidFill>
          </p:grpSpPr>
          <p:sp>
            <p:nvSpPr>
              <p:cNvPr id="30" name="Freeform 23"/>
              <p:cNvSpPr>
                <a:spLocks noEditPoints="1"/>
              </p:cNvSpPr>
              <p:nvPr/>
            </p:nvSpPr>
            <p:spPr bwMode="auto">
              <a:xfrm>
                <a:off x="8744432" y="3241456"/>
                <a:ext cx="712312" cy="712313"/>
              </a:xfrm>
              <a:custGeom>
                <a:avLst/>
                <a:gdLst>
                  <a:gd name="T0" fmla="*/ 192 w 384"/>
                  <a:gd name="T1" fmla="*/ 0 h 384"/>
                  <a:gd name="T2" fmla="*/ 0 w 384"/>
                  <a:gd name="T3" fmla="*/ 192 h 384"/>
                  <a:gd name="T4" fmla="*/ 192 w 384"/>
                  <a:gd name="T5" fmla="*/ 384 h 384"/>
                  <a:gd name="T6" fmla="*/ 384 w 384"/>
                  <a:gd name="T7" fmla="*/ 192 h 384"/>
                  <a:gd name="T8" fmla="*/ 192 w 384"/>
                  <a:gd name="T9" fmla="*/ 0 h 384"/>
                  <a:gd name="T10" fmla="*/ 192 w 384"/>
                  <a:gd name="T11" fmla="*/ 349 h 384"/>
                  <a:gd name="T12" fmla="*/ 35 w 384"/>
                  <a:gd name="T13" fmla="*/ 192 h 384"/>
                  <a:gd name="T14" fmla="*/ 192 w 384"/>
                  <a:gd name="T15" fmla="*/ 35 h 384"/>
                  <a:gd name="T16" fmla="*/ 349 w 384"/>
                  <a:gd name="T17" fmla="*/ 192 h 384"/>
                  <a:gd name="T18" fmla="*/ 192 w 384"/>
                  <a:gd name="T19" fmla="*/ 349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84" h="384">
                    <a:moveTo>
                      <a:pt x="192" y="0"/>
                    </a:moveTo>
                    <a:cubicBezTo>
                      <a:pt x="86" y="0"/>
                      <a:pt x="0" y="86"/>
                      <a:pt x="0" y="192"/>
                    </a:cubicBezTo>
                    <a:cubicBezTo>
                      <a:pt x="0" y="298"/>
                      <a:pt x="86" y="384"/>
                      <a:pt x="192" y="384"/>
                    </a:cubicBezTo>
                    <a:cubicBezTo>
                      <a:pt x="298" y="384"/>
                      <a:pt x="384" y="298"/>
                      <a:pt x="384" y="192"/>
                    </a:cubicBezTo>
                    <a:cubicBezTo>
                      <a:pt x="384" y="86"/>
                      <a:pt x="298" y="0"/>
                      <a:pt x="192" y="0"/>
                    </a:cubicBezTo>
                    <a:close/>
                    <a:moveTo>
                      <a:pt x="192" y="349"/>
                    </a:moveTo>
                    <a:cubicBezTo>
                      <a:pt x="105" y="349"/>
                      <a:pt x="35" y="278"/>
                      <a:pt x="35" y="192"/>
                    </a:cubicBezTo>
                    <a:cubicBezTo>
                      <a:pt x="35" y="105"/>
                      <a:pt x="105" y="35"/>
                      <a:pt x="192" y="35"/>
                    </a:cubicBezTo>
                    <a:cubicBezTo>
                      <a:pt x="278" y="35"/>
                      <a:pt x="349" y="105"/>
                      <a:pt x="349" y="192"/>
                    </a:cubicBezTo>
                    <a:cubicBezTo>
                      <a:pt x="349" y="278"/>
                      <a:pt x="278" y="349"/>
                      <a:pt x="192" y="349"/>
                    </a:cubicBez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/>
              <a:lstStyle/>
              <a:p>
                <a:endParaRPr lang="en-US" sz="2400" dirty="0"/>
              </a:p>
            </p:txBody>
          </p:sp>
          <p:sp>
            <p:nvSpPr>
              <p:cNvPr id="31" name="Freeform 273"/>
              <p:cNvSpPr>
                <a:spLocks noChangeArrowheads="1"/>
              </p:cNvSpPr>
              <p:nvPr/>
            </p:nvSpPr>
            <p:spPr bwMode="auto">
              <a:xfrm>
                <a:off x="8941304" y="3482907"/>
                <a:ext cx="337342" cy="229996"/>
              </a:xfrm>
              <a:custGeom>
                <a:avLst/>
                <a:gdLst>
                  <a:gd name="T0" fmla="*/ 925 w 949"/>
                  <a:gd name="T1" fmla="*/ 40 h 647"/>
                  <a:gd name="T2" fmla="*/ 868 w 949"/>
                  <a:gd name="T3" fmla="*/ 17 h 647"/>
                  <a:gd name="T4" fmla="*/ 742 w 949"/>
                  <a:gd name="T5" fmla="*/ 0 h 647"/>
                  <a:gd name="T6" fmla="*/ 725 w 949"/>
                  <a:gd name="T7" fmla="*/ 40 h 647"/>
                  <a:gd name="T8" fmla="*/ 148 w 949"/>
                  <a:gd name="T9" fmla="*/ 17 h 647"/>
                  <a:gd name="T10" fmla="*/ 97 w 949"/>
                  <a:gd name="T11" fmla="*/ 0 h 647"/>
                  <a:gd name="T12" fmla="*/ 85 w 949"/>
                  <a:gd name="T13" fmla="*/ 40 h 647"/>
                  <a:gd name="T14" fmla="*/ 0 w 949"/>
                  <a:gd name="T15" fmla="*/ 69 h 647"/>
                  <a:gd name="T16" fmla="*/ 28 w 949"/>
                  <a:gd name="T17" fmla="*/ 646 h 647"/>
                  <a:gd name="T18" fmla="*/ 948 w 949"/>
                  <a:gd name="T19" fmla="*/ 617 h 647"/>
                  <a:gd name="T20" fmla="*/ 925 w 949"/>
                  <a:gd name="T21" fmla="*/ 40 h 647"/>
                  <a:gd name="T22" fmla="*/ 114 w 949"/>
                  <a:gd name="T23" fmla="*/ 80 h 647"/>
                  <a:gd name="T24" fmla="*/ 114 w 949"/>
                  <a:gd name="T25" fmla="*/ 160 h 647"/>
                  <a:gd name="T26" fmla="*/ 114 w 949"/>
                  <a:gd name="T27" fmla="*/ 80 h 647"/>
                  <a:gd name="T28" fmla="*/ 851 w 949"/>
                  <a:gd name="T29" fmla="*/ 97 h 647"/>
                  <a:gd name="T30" fmla="*/ 725 w 949"/>
                  <a:gd name="T31" fmla="*/ 114 h 647"/>
                  <a:gd name="T32" fmla="*/ 742 w 949"/>
                  <a:gd name="T33" fmla="*/ 143 h 647"/>
                  <a:gd name="T34" fmla="*/ 868 w 949"/>
                  <a:gd name="T35" fmla="*/ 131 h 647"/>
                  <a:gd name="T36" fmla="*/ 851 w 949"/>
                  <a:gd name="T37" fmla="*/ 97 h 647"/>
                  <a:gd name="T38" fmla="*/ 474 w 949"/>
                  <a:gd name="T39" fmla="*/ 74 h 647"/>
                  <a:gd name="T40" fmla="*/ 474 w 949"/>
                  <a:gd name="T41" fmla="*/ 611 h 647"/>
                  <a:gd name="T42" fmla="*/ 474 w 949"/>
                  <a:gd name="T43" fmla="*/ 74 h 647"/>
                  <a:gd name="T44" fmla="*/ 474 w 949"/>
                  <a:gd name="T45" fmla="*/ 131 h 647"/>
                  <a:gd name="T46" fmla="*/ 474 w 949"/>
                  <a:gd name="T47" fmla="*/ 560 h 647"/>
                  <a:gd name="T48" fmla="*/ 474 w 949"/>
                  <a:gd name="T49" fmla="*/ 131 h 647"/>
                  <a:gd name="T50" fmla="*/ 474 w 949"/>
                  <a:gd name="T51" fmla="*/ 188 h 647"/>
                  <a:gd name="T52" fmla="*/ 474 w 949"/>
                  <a:gd name="T53" fmla="*/ 497 h 647"/>
                  <a:gd name="T54" fmla="*/ 474 w 949"/>
                  <a:gd name="T55" fmla="*/ 188 h 647"/>
                  <a:gd name="T56" fmla="*/ 474 w 949"/>
                  <a:gd name="T57" fmla="*/ 229 h 647"/>
                  <a:gd name="T58" fmla="*/ 497 w 949"/>
                  <a:gd name="T59" fmla="*/ 251 h 647"/>
                  <a:gd name="T60" fmla="*/ 394 w 949"/>
                  <a:gd name="T61" fmla="*/ 423 h 647"/>
                  <a:gd name="T62" fmla="*/ 474 w 949"/>
                  <a:gd name="T63" fmla="*/ 229 h 6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949" h="647">
                    <a:moveTo>
                      <a:pt x="925" y="40"/>
                    </a:moveTo>
                    <a:lnTo>
                      <a:pt x="925" y="40"/>
                    </a:lnTo>
                    <a:cubicBezTo>
                      <a:pt x="868" y="40"/>
                      <a:pt x="868" y="40"/>
                      <a:pt x="868" y="40"/>
                    </a:cubicBezTo>
                    <a:cubicBezTo>
                      <a:pt x="868" y="17"/>
                      <a:pt x="868" y="17"/>
                      <a:pt x="868" y="17"/>
                    </a:cubicBezTo>
                    <a:cubicBezTo>
                      <a:pt x="868" y="6"/>
                      <a:pt x="862" y="0"/>
                      <a:pt x="851" y="0"/>
                    </a:cubicBezTo>
                    <a:cubicBezTo>
                      <a:pt x="742" y="0"/>
                      <a:pt x="742" y="0"/>
                      <a:pt x="742" y="0"/>
                    </a:cubicBezTo>
                    <a:cubicBezTo>
                      <a:pt x="731" y="0"/>
                      <a:pt x="725" y="6"/>
                      <a:pt x="725" y="17"/>
                    </a:cubicBezTo>
                    <a:cubicBezTo>
                      <a:pt x="725" y="40"/>
                      <a:pt x="725" y="40"/>
                      <a:pt x="725" y="40"/>
                    </a:cubicBezTo>
                    <a:cubicBezTo>
                      <a:pt x="148" y="40"/>
                      <a:pt x="148" y="40"/>
                      <a:pt x="148" y="40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8" y="6"/>
                      <a:pt x="148" y="0"/>
                      <a:pt x="137" y="0"/>
                    </a:cubicBezTo>
                    <a:cubicBezTo>
                      <a:pt x="97" y="0"/>
                      <a:pt x="97" y="0"/>
                      <a:pt x="97" y="0"/>
                    </a:cubicBezTo>
                    <a:cubicBezTo>
                      <a:pt x="91" y="0"/>
                      <a:pt x="85" y="6"/>
                      <a:pt x="85" y="17"/>
                    </a:cubicBezTo>
                    <a:cubicBezTo>
                      <a:pt x="85" y="40"/>
                      <a:pt x="85" y="40"/>
                      <a:pt x="85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11" y="40"/>
                      <a:pt x="0" y="51"/>
                      <a:pt x="0" y="69"/>
                    </a:cubicBezTo>
                    <a:cubicBezTo>
                      <a:pt x="0" y="617"/>
                      <a:pt x="0" y="617"/>
                      <a:pt x="0" y="617"/>
                    </a:cubicBezTo>
                    <a:cubicBezTo>
                      <a:pt x="0" y="634"/>
                      <a:pt x="11" y="646"/>
                      <a:pt x="28" y="646"/>
                    </a:cubicBezTo>
                    <a:cubicBezTo>
                      <a:pt x="925" y="646"/>
                      <a:pt x="925" y="646"/>
                      <a:pt x="925" y="646"/>
                    </a:cubicBezTo>
                    <a:cubicBezTo>
                      <a:pt x="942" y="646"/>
                      <a:pt x="948" y="634"/>
                      <a:pt x="948" y="617"/>
                    </a:cubicBezTo>
                    <a:cubicBezTo>
                      <a:pt x="948" y="69"/>
                      <a:pt x="948" y="69"/>
                      <a:pt x="948" y="69"/>
                    </a:cubicBezTo>
                    <a:cubicBezTo>
                      <a:pt x="948" y="51"/>
                      <a:pt x="942" y="40"/>
                      <a:pt x="925" y="40"/>
                    </a:cubicBezTo>
                    <a:close/>
                    <a:moveTo>
                      <a:pt x="114" y="80"/>
                    </a:moveTo>
                    <a:lnTo>
                      <a:pt x="114" y="80"/>
                    </a:lnTo>
                    <a:cubicBezTo>
                      <a:pt x="97" y="80"/>
                      <a:pt x="74" y="97"/>
                      <a:pt x="74" y="120"/>
                    </a:cubicBezTo>
                    <a:cubicBezTo>
                      <a:pt x="74" y="143"/>
                      <a:pt x="97" y="160"/>
                      <a:pt x="114" y="160"/>
                    </a:cubicBezTo>
                    <a:cubicBezTo>
                      <a:pt x="143" y="160"/>
                      <a:pt x="160" y="143"/>
                      <a:pt x="160" y="120"/>
                    </a:cubicBezTo>
                    <a:cubicBezTo>
                      <a:pt x="160" y="97"/>
                      <a:pt x="143" y="80"/>
                      <a:pt x="114" y="80"/>
                    </a:cubicBezTo>
                    <a:close/>
                    <a:moveTo>
                      <a:pt x="851" y="97"/>
                    </a:moveTo>
                    <a:lnTo>
                      <a:pt x="851" y="97"/>
                    </a:lnTo>
                    <a:cubicBezTo>
                      <a:pt x="742" y="97"/>
                      <a:pt x="742" y="97"/>
                      <a:pt x="742" y="97"/>
                    </a:cubicBezTo>
                    <a:cubicBezTo>
                      <a:pt x="731" y="97"/>
                      <a:pt x="725" y="103"/>
                      <a:pt x="725" y="114"/>
                    </a:cubicBezTo>
                    <a:cubicBezTo>
                      <a:pt x="725" y="131"/>
                      <a:pt x="725" y="131"/>
                      <a:pt x="725" y="131"/>
                    </a:cubicBezTo>
                    <a:cubicBezTo>
                      <a:pt x="725" y="137"/>
                      <a:pt x="731" y="143"/>
                      <a:pt x="742" y="143"/>
                    </a:cubicBezTo>
                    <a:cubicBezTo>
                      <a:pt x="851" y="143"/>
                      <a:pt x="851" y="143"/>
                      <a:pt x="851" y="143"/>
                    </a:cubicBezTo>
                    <a:cubicBezTo>
                      <a:pt x="862" y="143"/>
                      <a:pt x="868" y="137"/>
                      <a:pt x="868" y="131"/>
                    </a:cubicBezTo>
                    <a:cubicBezTo>
                      <a:pt x="868" y="114"/>
                      <a:pt x="868" y="114"/>
                      <a:pt x="868" y="114"/>
                    </a:cubicBezTo>
                    <a:cubicBezTo>
                      <a:pt x="868" y="103"/>
                      <a:pt x="862" y="97"/>
                      <a:pt x="851" y="97"/>
                    </a:cubicBezTo>
                    <a:close/>
                    <a:moveTo>
                      <a:pt x="474" y="74"/>
                    </a:moveTo>
                    <a:lnTo>
                      <a:pt x="474" y="74"/>
                    </a:lnTo>
                    <a:cubicBezTo>
                      <a:pt x="623" y="74"/>
                      <a:pt x="742" y="194"/>
                      <a:pt x="742" y="343"/>
                    </a:cubicBezTo>
                    <a:cubicBezTo>
                      <a:pt x="742" y="491"/>
                      <a:pt x="623" y="611"/>
                      <a:pt x="474" y="611"/>
                    </a:cubicBezTo>
                    <a:cubicBezTo>
                      <a:pt x="331" y="611"/>
                      <a:pt x="206" y="491"/>
                      <a:pt x="206" y="343"/>
                    </a:cubicBezTo>
                    <a:cubicBezTo>
                      <a:pt x="206" y="194"/>
                      <a:pt x="331" y="74"/>
                      <a:pt x="474" y="74"/>
                    </a:cubicBezTo>
                    <a:close/>
                    <a:moveTo>
                      <a:pt x="474" y="131"/>
                    </a:moveTo>
                    <a:lnTo>
                      <a:pt x="474" y="131"/>
                    </a:lnTo>
                    <a:cubicBezTo>
                      <a:pt x="594" y="131"/>
                      <a:pt x="691" y="223"/>
                      <a:pt x="691" y="343"/>
                    </a:cubicBezTo>
                    <a:cubicBezTo>
                      <a:pt x="691" y="463"/>
                      <a:pt x="594" y="560"/>
                      <a:pt x="474" y="560"/>
                    </a:cubicBezTo>
                    <a:cubicBezTo>
                      <a:pt x="360" y="560"/>
                      <a:pt x="263" y="463"/>
                      <a:pt x="263" y="343"/>
                    </a:cubicBezTo>
                    <a:cubicBezTo>
                      <a:pt x="263" y="223"/>
                      <a:pt x="360" y="131"/>
                      <a:pt x="474" y="131"/>
                    </a:cubicBezTo>
                    <a:close/>
                    <a:moveTo>
                      <a:pt x="474" y="188"/>
                    </a:moveTo>
                    <a:lnTo>
                      <a:pt x="474" y="188"/>
                    </a:lnTo>
                    <a:cubicBezTo>
                      <a:pt x="560" y="188"/>
                      <a:pt x="628" y="257"/>
                      <a:pt x="628" y="343"/>
                    </a:cubicBezTo>
                    <a:cubicBezTo>
                      <a:pt x="628" y="428"/>
                      <a:pt x="560" y="497"/>
                      <a:pt x="474" y="497"/>
                    </a:cubicBezTo>
                    <a:cubicBezTo>
                      <a:pt x="394" y="497"/>
                      <a:pt x="325" y="428"/>
                      <a:pt x="325" y="343"/>
                    </a:cubicBezTo>
                    <a:cubicBezTo>
                      <a:pt x="325" y="257"/>
                      <a:pt x="394" y="188"/>
                      <a:pt x="474" y="188"/>
                    </a:cubicBezTo>
                    <a:close/>
                    <a:moveTo>
                      <a:pt x="474" y="229"/>
                    </a:moveTo>
                    <a:lnTo>
                      <a:pt x="474" y="229"/>
                    </a:lnTo>
                    <a:cubicBezTo>
                      <a:pt x="514" y="229"/>
                      <a:pt x="542" y="246"/>
                      <a:pt x="565" y="268"/>
                    </a:cubicBezTo>
                    <a:cubicBezTo>
                      <a:pt x="548" y="257"/>
                      <a:pt x="520" y="251"/>
                      <a:pt x="497" y="251"/>
                    </a:cubicBezTo>
                    <a:cubicBezTo>
                      <a:pt x="434" y="251"/>
                      <a:pt x="377" y="303"/>
                      <a:pt x="377" y="366"/>
                    </a:cubicBezTo>
                    <a:cubicBezTo>
                      <a:pt x="377" y="388"/>
                      <a:pt x="382" y="405"/>
                      <a:pt x="394" y="423"/>
                    </a:cubicBezTo>
                    <a:cubicBezTo>
                      <a:pt x="371" y="405"/>
                      <a:pt x="360" y="377"/>
                      <a:pt x="360" y="343"/>
                    </a:cubicBezTo>
                    <a:cubicBezTo>
                      <a:pt x="360" y="280"/>
                      <a:pt x="411" y="229"/>
                      <a:pt x="474" y="229"/>
                    </a:cubicBezTo>
                    <a:close/>
                  </a:path>
                </a:pathLst>
              </a:custGeom>
              <a:solidFill>
                <a:srgbClr val="262626"/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endParaRPr lang="en-US" dirty="0">
                  <a:latin typeface="Calibri Light" panose="020F0302020204030204"/>
                </a:endParaRPr>
              </a:p>
            </p:txBody>
          </p:sp>
        </p:grpSp>
        <p:sp>
          <p:nvSpPr>
            <p:cNvPr id="18" name="Freeform 23"/>
            <p:cNvSpPr>
              <a:spLocks noEditPoints="1"/>
            </p:cNvSpPr>
            <p:nvPr/>
          </p:nvSpPr>
          <p:spPr bwMode="auto">
            <a:xfrm>
              <a:off x="6406652" y="4445286"/>
              <a:ext cx="1193001" cy="1193002"/>
            </a:xfrm>
            <a:custGeom>
              <a:avLst/>
              <a:gdLst>
                <a:gd name="T0" fmla="*/ 192 w 384"/>
                <a:gd name="T1" fmla="*/ 0 h 384"/>
                <a:gd name="T2" fmla="*/ 0 w 384"/>
                <a:gd name="T3" fmla="*/ 192 h 384"/>
                <a:gd name="T4" fmla="*/ 192 w 384"/>
                <a:gd name="T5" fmla="*/ 384 h 384"/>
                <a:gd name="T6" fmla="*/ 384 w 384"/>
                <a:gd name="T7" fmla="*/ 192 h 384"/>
                <a:gd name="T8" fmla="*/ 192 w 384"/>
                <a:gd name="T9" fmla="*/ 0 h 384"/>
                <a:gd name="T10" fmla="*/ 192 w 384"/>
                <a:gd name="T11" fmla="*/ 349 h 384"/>
                <a:gd name="T12" fmla="*/ 35 w 384"/>
                <a:gd name="T13" fmla="*/ 192 h 384"/>
                <a:gd name="T14" fmla="*/ 192 w 384"/>
                <a:gd name="T15" fmla="*/ 35 h 384"/>
                <a:gd name="T16" fmla="*/ 349 w 384"/>
                <a:gd name="T17" fmla="*/ 192 h 384"/>
                <a:gd name="T18" fmla="*/ 192 w 384"/>
                <a:gd name="T19" fmla="*/ 349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4" h="384">
                  <a:moveTo>
                    <a:pt x="192" y="0"/>
                  </a:moveTo>
                  <a:cubicBezTo>
                    <a:pt x="86" y="0"/>
                    <a:pt x="0" y="86"/>
                    <a:pt x="0" y="192"/>
                  </a:cubicBezTo>
                  <a:cubicBezTo>
                    <a:pt x="0" y="298"/>
                    <a:pt x="86" y="384"/>
                    <a:pt x="192" y="384"/>
                  </a:cubicBezTo>
                  <a:cubicBezTo>
                    <a:pt x="298" y="384"/>
                    <a:pt x="384" y="298"/>
                    <a:pt x="384" y="192"/>
                  </a:cubicBezTo>
                  <a:cubicBezTo>
                    <a:pt x="384" y="86"/>
                    <a:pt x="298" y="0"/>
                    <a:pt x="192" y="0"/>
                  </a:cubicBezTo>
                  <a:close/>
                  <a:moveTo>
                    <a:pt x="192" y="349"/>
                  </a:moveTo>
                  <a:cubicBezTo>
                    <a:pt x="105" y="349"/>
                    <a:pt x="35" y="278"/>
                    <a:pt x="35" y="192"/>
                  </a:cubicBezTo>
                  <a:cubicBezTo>
                    <a:pt x="35" y="105"/>
                    <a:pt x="105" y="35"/>
                    <a:pt x="192" y="35"/>
                  </a:cubicBezTo>
                  <a:cubicBezTo>
                    <a:pt x="278" y="35"/>
                    <a:pt x="349" y="105"/>
                    <a:pt x="349" y="192"/>
                  </a:cubicBezTo>
                  <a:cubicBezTo>
                    <a:pt x="349" y="278"/>
                    <a:pt x="278" y="349"/>
                    <a:pt x="192" y="349"/>
                  </a:cubicBezTo>
                  <a:close/>
                </a:path>
              </a:pathLst>
            </a:custGeom>
            <a:solidFill>
              <a:srgbClr val="C60C25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 dirty="0"/>
            </a:p>
          </p:txBody>
        </p:sp>
        <p:sp>
          <p:nvSpPr>
            <p:cNvPr id="19" name="Freeform 23"/>
            <p:cNvSpPr>
              <a:spLocks noEditPoints="1"/>
            </p:cNvSpPr>
            <p:nvPr/>
          </p:nvSpPr>
          <p:spPr bwMode="auto">
            <a:xfrm>
              <a:off x="6406652" y="9728192"/>
              <a:ext cx="1193001" cy="1193002"/>
            </a:xfrm>
            <a:custGeom>
              <a:avLst/>
              <a:gdLst>
                <a:gd name="T0" fmla="*/ 192 w 384"/>
                <a:gd name="T1" fmla="*/ 0 h 384"/>
                <a:gd name="T2" fmla="*/ 0 w 384"/>
                <a:gd name="T3" fmla="*/ 192 h 384"/>
                <a:gd name="T4" fmla="*/ 192 w 384"/>
                <a:gd name="T5" fmla="*/ 384 h 384"/>
                <a:gd name="T6" fmla="*/ 384 w 384"/>
                <a:gd name="T7" fmla="*/ 192 h 384"/>
                <a:gd name="T8" fmla="*/ 192 w 384"/>
                <a:gd name="T9" fmla="*/ 0 h 384"/>
                <a:gd name="T10" fmla="*/ 192 w 384"/>
                <a:gd name="T11" fmla="*/ 349 h 384"/>
                <a:gd name="T12" fmla="*/ 35 w 384"/>
                <a:gd name="T13" fmla="*/ 192 h 384"/>
                <a:gd name="T14" fmla="*/ 192 w 384"/>
                <a:gd name="T15" fmla="*/ 35 h 384"/>
                <a:gd name="T16" fmla="*/ 349 w 384"/>
                <a:gd name="T17" fmla="*/ 192 h 384"/>
                <a:gd name="T18" fmla="*/ 192 w 384"/>
                <a:gd name="T19" fmla="*/ 349 h 3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384" h="384">
                  <a:moveTo>
                    <a:pt x="192" y="0"/>
                  </a:moveTo>
                  <a:cubicBezTo>
                    <a:pt x="86" y="0"/>
                    <a:pt x="0" y="86"/>
                    <a:pt x="0" y="192"/>
                  </a:cubicBezTo>
                  <a:cubicBezTo>
                    <a:pt x="0" y="298"/>
                    <a:pt x="86" y="384"/>
                    <a:pt x="192" y="384"/>
                  </a:cubicBezTo>
                  <a:cubicBezTo>
                    <a:pt x="298" y="384"/>
                    <a:pt x="384" y="298"/>
                    <a:pt x="384" y="192"/>
                  </a:cubicBezTo>
                  <a:cubicBezTo>
                    <a:pt x="384" y="86"/>
                    <a:pt x="298" y="0"/>
                    <a:pt x="192" y="0"/>
                  </a:cubicBezTo>
                  <a:close/>
                  <a:moveTo>
                    <a:pt x="192" y="349"/>
                  </a:moveTo>
                  <a:cubicBezTo>
                    <a:pt x="105" y="349"/>
                    <a:pt x="35" y="278"/>
                    <a:pt x="35" y="192"/>
                  </a:cubicBezTo>
                  <a:cubicBezTo>
                    <a:pt x="35" y="105"/>
                    <a:pt x="105" y="35"/>
                    <a:pt x="192" y="35"/>
                  </a:cubicBezTo>
                  <a:cubicBezTo>
                    <a:pt x="278" y="35"/>
                    <a:pt x="349" y="105"/>
                    <a:pt x="349" y="192"/>
                  </a:cubicBezTo>
                  <a:cubicBezTo>
                    <a:pt x="349" y="278"/>
                    <a:pt x="278" y="349"/>
                    <a:pt x="192" y="349"/>
                  </a:cubicBezTo>
                  <a:close/>
                </a:path>
              </a:pathLst>
            </a:custGeom>
            <a:solidFill>
              <a:srgbClr val="C60C25"/>
            </a:solidFill>
            <a:ln>
              <a:noFill/>
            </a:ln>
          </p:spPr>
          <p:txBody>
            <a:bodyPr vert="horz" wrap="square" lIns="121920" tIns="60960" rIns="121920" bIns="60960" numCol="1" anchor="t" anchorCtr="0" compatLnSpc="1"/>
            <a:lstStyle/>
            <a:p>
              <a:endParaRPr lang="en-US" sz="2400" dirty="0"/>
            </a:p>
          </p:txBody>
        </p:sp>
        <p:grpSp>
          <p:nvGrpSpPr>
            <p:cNvPr id="20" name="Group 32"/>
            <p:cNvGrpSpPr/>
            <p:nvPr/>
          </p:nvGrpSpPr>
          <p:grpSpPr>
            <a:xfrm flipH="1">
              <a:off x="5710475" y="6420998"/>
              <a:ext cx="2524488" cy="2524484"/>
              <a:chOff x="6671933" y="2786545"/>
              <a:chExt cx="1507311" cy="1507309"/>
            </a:xfrm>
          </p:grpSpPr>
          <p:grpSp>
            <p:nvGrpSpPr>
              <p:cNvPr id="23" name="Group 33"/>
              <p:cNvGrpSpPr/>
              <p:nvPr/>
            </p:nvGrpSpPr>
            <p:grpSpPr>
              <a:xfrm>
                <a:off x="6671933" y="2786545"/>
                <a:ext cx="1507311" cy="1507309"/>
                <a:chOff x="3795843" y="1995681"/>
                <a:chExt cx="1589462" cy="1589460"/>
              </a:xfrm>
            </p:grpSpPr>
            <p:sp>
              <p:nvSpPr>
                <p:cNvPr id="28" name="Freeform 38"/>
                <p:cNvSpPr/>
                <p:nvPr/>
              </p:nvSpPr>
              <p:spPr>
                <a:xfrm>
                  <a:off x="3943786" y="2143623"/>
                  <a:ext cx="1293577" cy="1293577"/>
                </a:xfrm>
                <a:custGeom>
                  <a:avLst/>
                  <a:gdLst>
                    <a:gd name="connsiteX0" fmla="*/ 0 w 1293577"/>
                    <a:gd name="connsiteY0" fmla="*/ 646789 h 1293577"/>
                    <a:gd name="connsiteX1" fmla="*/ 189441 w 1293577"/>
                    <a:gd name="connsiteY1" fmla="*/ 189440 h 1293577"/>
                    <a:gd name="connsiteX2" fmla="*/ 646790 w 1293577"/>
                    <a:gd name="connsiteY2" fmla="*/ 1 h 1293577"/>
                    <a:gd name="connsiteX3" fmla="*/ 1104139 w 1293577"/>
                    <a:gd name="connsiteY3" fmla="*/ 189442 h 1293577"/>
                    <a:gd name="connsiteX4" fmla="*/ 1293578 w 1293577"/>
                    <a:gd name="connsiteY4" fmla="*/ 646791 h 1293577"/>
                    <a:gd name="connsiteX5" fmla="*/ 1104138 w 1293577"/>
                    <a:gd name="connsiteY5" fmla="*/ 1104140 h 1293577"/>
                    <a:gd name="connsiteX6" fmla="*/ 646789 w 1293577"/>
                    <a:gd name="connsiteY6" fmla="*/ 1293580 h 1293577"/>
                    <a:gd name="connsiteX7" fmla="*/ 189440 w 1293577"/>
                    <a:gd name="connsiteY7" fmla="*/ 1104139 h 1293577"/>
                    <a:gd name="connsiteX8" fmla="*/ 0 w 1293577"/>
                    <a:gd name="connsiteY8" fmla="*/ 646790 h 1293577"/>
                    <a:gd name="connsiteX9" fmla="*/ 0 w 1293577"/>
                    <a:gd name="connsiteY9" fmla="*/ 646789 h 129357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1293577" h="1293577">
                      <a:moveTo>
                        <a:pt x="0" y="646789"/>
                      </a:moveTo>
                      <a:cubicBezTo>
                        <a:pt x="0" y="475250"/>
                        <a:pt x="68144" y="310737"/>
                        <a:pt x="189441" y="189440"/>
                      </a:cubicBezTo>
                      <a:cubicBezTo>
                        <a:pt x="310738" y="68144"/>
                        <a:pt x="475251" y="0"/>
                        <a:pt x="646790" y="1"/>
                      </a:cubicBezTo>
                      <a:cubicBezTo>
                        <a:pt x="818329" y="1"/>
                        <a:pt x="982842" y="68145"/>
                        <a:pt x="1104139" y="189442"/>
                      </a:cubicBezTo>
                      <a:cubicBezTo>
                        <a:pt x="1225435" y="310739"/>
                        <a:pt x="1293579" y="475252"/>
                        <a:pt x="1293578" y="646791"/>
                      </a:cubicBezTo>
                      <a:cubicBezTo>
                        <a:pt x="1293578" y="818330"/>
                        <a:pt x="1225434" y="982844"/>
                        <a:pt x="1104138" y="1104140"/>
                      </a:cubicBezTo>
                      <a:cubicBezTo>
                        <a:pt x="982841" y="1225436"/>
                        <a:pt x="818328" y="1293580"/>
                        <a:pt x="646789" y="1293580"/>
                      </a:cubicBezTo>
                      <a:cubicBezTo>
                        <a:pt x="475250" y="1293580"/>
                        <a:pt x="310736" y="1225436"/>
                        <a:pt x="189440" y="1104139"/>
                      </a:cubicBezTo>
                      <a:cubicBezTo>
                        <a:pt x="68144" y="982842"/>
                        <a:pt x="0" y="818329"/>
                        <a:pt x="0" y="646790"/>
                      </a:cubicBezTo>
                      <a:lnTo>
                        <a:pt x="0" y="646789"/>
                      </a:lnTo>
                      <a:close/>
                    </a:path>
                  </a:pathLst>
                </a:custGeom>
                <a:solidFill>
                  <a:srgbClr val="C60C25"/>
                </a:solidFill>
              </p:spPr>
              <p:style>
                <a:lnRef idx="2">
                  <a:schemeClr val="lt1">
                    <a:hueOff val="0"/>
                    <a:satOff val="0"/>
                    <a:lumOff val="0"/>
                    <a:alphaOff val="0"/>
                  </a:schemeClr>
                </a:lnRef>
                <a:fillRef idx="1">
                  <a:schemeClr val="accent1">
                    <a:hueOff val="0"/>
                    <a:satOff val="0"/>
                    <a:lumOff val="0"/>
                    <a:alphaOff val="0"/>
                  </a:schemeClr>
                </a:fillRef>
                <a:effectRef idx="0">
                  <a:schemeClr val="accent1">
                    <a:hueOff val="0"/>
                    <a:satOff val="0"/>
                    <a:lumOff val="0"/>
                    <a:alphaOff val="0"/>
                  </a:schemeClr>
                </a:effectRef>
                <a:fontRef idx="minor">
                  <a:schemeClr val="lt1"/>
                </a:fontRef>
              </p:style>
              <p:txBody>
                <a:bodyPr spcFirstLastPara="0" vert="horz" wrap="square" lIns="226270" tIns="226270" rIns="226270" bIns="226270" numCol="1" spcCol="1270" anchor="b" anchorCtr="0">
                  <a:noAutofit/>
                </a:bodyPr>
                <a:lstStyle/>
                <a:p>
                  <a:pPr lvl="0" algn="ctr" defTabSz="1289050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35000"/>
                    </a:spcAft>
                  </a:pPr>
                  <a:endParaRPr lang="en-US" sz="5400" kern="1200" dirty="0"/>
                </a:p>
              </p:txBody>
            </p:sp>
            <p:sp>
              <p:nvSpPr>
                <p:cNvPr id="29" name="Oval 39"/>
                <p:cNvSpPr>
                  <a:spLocks noChangeAspect="1"/>
                </p:cNvSpPr>
                <p:nvPr/>
              </p:nvSpPr>
              <p:spPr>
                <a:xfrm>
                  <a:off x="3795843" y="1995681"/>
                  <a:ext cx="1589462" cy="1589460"/>
                </a:xfrm>
                <a:prstGeom prst="ellipse">
                  <a:avLst/>
                </a:prstGeom>
                <a:noFill/>
                <a:ln w="19050">
                  <a:solidFill>
                    <a:srgbClr val="262626"/>
                  </a:solidFill>
                  <a:prstDash val="sysDot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</p:grpSp>
          <p:grpSp>
            <p:nvGrpSpPr>
              <p:cNvPr id="24" name="Group 34"/>
              <p:cNvGrpSpPr/>
              <p:nvPr/>
            </p:nvGrpSpPr>
            <p:grpSpPr>
              <a:xfrm>
                <a:off x="7021760" y="3127923"/>
                <a:ext cx="793577" cy="713169"/>
                <a:chOff x="5583238" y="3892551"/>
                <a:chExt cx="360363" cy="323850"/>
              </a:xfrm>
              <a:solidFill>
                <a:schemeClr val="bg1"/>
              </a:solidFill>
            </p:grpSpPr>
            <p:sp>
              <p:nvSpPr>
                <p:cNvPr id="25" name="Freeform 5"/>
                <p:cNvSpPr/>
                <p:nvPr/>
              </p:nvSpPr>
              <p:spPr bwMode="auto">
                <a:xfrm>
                  <a:off x="5811838" y="3892551"/>
                  <a:ext cx="131763" cy="323850"/>
                </a:xfrm>
                <a:custGeom>
                  <a:avLst/>
                  <a:gdLst>
                    <a:gd name="T0" fmla="*/ 17 w 83"/>
                    <a:gd name="T1" fmla="*/ 57 h 204"/>
                    <a:gd name="T2" fmla="*/ 0 w 83"/>
                    <a:gd name="T3" fmla="*/ 57 h 204"/>
                    <a:gd name="T4" fmla="*/ 43 w 83"/>
                    <a:gd name="T5" fmla="*/ 0 h 204"/>
                    <a:gd name="T6" fmla="*/ 83 w 83"/>
                    <a:gd name="T7" fmla="*/ 57 h 204"/>
                    <a:gd name="T8" fmla="*/ 67 w 83"/>
                    <a:gd name="T9" fmla="*/ 57 h 204"/>
                    <a:gd name="T10" fmla="*/ 67 w 83"/>
                    <a:gd name="T11" fmla="*/ 204 h 204"/>
                    <a:gd name="T12" fmla="*/ 17 w 83"/>
                    <a:gd name="T13" fmla="*/ 204 h 204"/>
                    <a:gd name="T14" fmla="*/ 17 w 83"/>
                    <a:gd name="T15" fmla="*/ 57 h 2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3" h="204">
                      <a:moveTo>
                        <a:pt x="17" y="57"/>
                      </a:moveTo>
                      <a:lnTo>
                        <a:pt x="0" y="57"/>
                      </a:lnTo>
                      <a:lnTo>
                        <a:pt x="43" y="0"/>
                      </a:lnTo>
                      <a:lnTo>
                        <a:pt x="83" y="57"/>
                      </a:lnTo>
                      <a:lnTo>
                        <a:pt x="67" y="57"/>
                      </a:lnTo>
                      <a:lnTo>
                        <a:pt x="67" y="204"/>
                      </a:lnTo>
                      <a:lnTo>
                        <a:pt x="17" y="204"/>
                      </a:lnTo>
                      <a:lnTo>
                        <a:pt x="17" y="5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/>
                </a:p>
              </p:txBody>
            </p:sp>
            <p:sp>
              <p:nvSpPr>
                <p:cNvPr id="26" name="Freeform 6"/>
                <p:cNvSpPr/>
                <p:nvPr/>
              </p:nvSpPr>
              <p:spPr bwMode="auto">
                <a:xfrm>
                  <a:off x="5695951" y="3978276"/>
                  <a:ext cx="131763" cy="238125"/>
                </a:xfrm>
                <a:custGeom>
                  <a:avLst/>
                  <a:gdLst>
                    <a:gd name="T0" fmla="*/ 66 w 83"/>
                    <a:gd name="T1" fmla="*/ 150 h 150"/>
                    <a:gd name="T2" fmla="*/ 19 w 83"/>
                    <a:gd name="T3" fmla="*/ 150 h 150"/>
                    <a:gd name="T4" fmla="*/ 19 w 83"/>
                    <a:gd name="T5" fmla="*/ 60 h 150"/>
                    <a:gd name="T6" fmla="*/ 0 w 83"/>
                    <a:gd name="T7" fmla="*/ 60 h 150"/>
                    <a:gd name="T8" fmla="*/ 43 w 83"/>
                    <a:gd name="T9" fmla="*/ 0 h 150"/>
                    <a:gd name="T10" fmla="*/ 83 w 83"/>
                    <a:gd name="T11" fmla="*/ 60 h 150"/>
                    <a:gd name="T12" fmla="*/ 66 w 83"/>
                    <a:gd name="T13" fmla="*/ 60 h 150"/>
                    <a:gd name="T14" fmla="*/ 66 w 83"/>
                    <a:gd name="T15" fmla="*/ 150 h 1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3" h="150">
                      <a:moveTo>
                        <a:pt x="66" y="150"/>
                      </a:moveTo>
                      <a:lnTo>
                        <a:pt x="19" y="150"/>
                      </a:lnTo>
                      <a:lnTo>
                        <a:pt x="19" y="60"/>
                      </a:lnTo>
                      <a:lnTo>
                        <a:pt x="0" y="60"/>
                      </a:lnTo>
                      <a:lnTo>
                        <a:pt x="43" y="0"/>
                      </a:lnTo>
                      <a:lnTo>
                        <a:pt x="83" y="60"/>
                      </a:lnTo>
                      <a:lnTo>
                        <a:pt x="66" y="60"/>
                      </a:lnTo>
                      <a:lnTo>
                        <a:pt x="66" y="15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/>
                </a:p>
              </p:txBody>
            </p:sp>
            <p:sp>
              <p:nvSpPr>
                <p:cNvPr id="27" name="Freeform 7"/>
                <p:cNvSpPr/>
                <p:nvPr/>
              </p:nvSpPr>
              <p:spPr bwMode="auto">
                <a:xfrm>
                  <a:off x="5583238" y="4068763"/>
                  <a:ext cx="131763" cy="147638"/>
                </a:xfrm>
                <a:custGeom>
                  <a:avLst/>
                  <a:gdLst>
                    <a:gd name="T0" fmla="*/ 17 w 83"/>
                    <a:gd name="T1" fmla="*/ 57 h 93"/>
                    <a:gd name="T2" fmla="*/ 0 w 83"/>
                    <a:gd name="T3" fmla="*/ 57 h 93"/>
                    <a:gd name="T4" fmla="*/ 43 w 83"/>
                    <a:gd name="T5" fmla="*/ 0 h 93"/>
                    <a:gd name="T6" fmla="*/ 83 w 83"/>
                    <a:gd name="T7" fmla="*/ 57 h 93"/>
                    <a:gd name="T8" fmla="*/ 66 w 83"/>
                    <a:gd name="T9" fmla="*/ 57 h 93"/>
                    <a:gd name="T10" fmla="*/ 66 w 83"/>
                    <a:gd name="T11" fmla="*/ 93 h 93"/>
                    <a:gd name="T12" fmla="*/ 17 w 83"/>
                    <a:gd name="T13" fmla="*/ 93 h 93"/>
                    <a:gd name="T14" fmla="*/ 17 w 83"/>
                    <a:gd name="T15" fmla="*/ 57 h 9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</a:cxnLst>
                  <a:rect l="0" t="0" r="r" b="b"/>
                  <a:pathLst>
                    <a:path w="83" h="93">
                      <a:moveTo>
                        <a:pt x="17" y="57"/>
                      </a:moveTo>
                      <a:lnTo>
                        <a:pt x="0" y="57"/>
                      </a:lnTo>
                      <a:lnTo>
                        <a:pt x="43" y="0"/>
                      </a:lnTo>
                      <a:lnTo>
                        <a:pt x="83" y="57"/>
                      </a:lnTo>
                      <a:lnTo>
                        <a:pt x="66" y="57"/>
                      </a:lnTo>
                      <a:lnTo>
                        <a:pt x="66" y="93"/>
                      </a:lnTo>
                      <a:lnTo>
                        <a:pt x="17" y="93"/>
                      </a:lnTo>
                      <a:lnTo>
                        <a:pt x="17" y="5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en-US"/>
                </a:p>
              </p:txBody>
            </p:sp>
          </p:grpSp>
        </p:grpSp>
        <p:sp>
          <p:nvSpPr>
            <p:cNvPr id="21" name="Freeform 40"/>
            <p:cNvSpPr>
              <a:spLocks noEditPoints="1"/>
            </p:cNvSpPr>
            <p:nvPr/>
          </p:nvSpPr>
          <p:spPr bwMode="auto">
            <a:xfrm>
              <a:off x="6795742" y="4695344"/>
              <a:ext cx="414819" cy="655130"/>
            </a:xfrm>
            <a:custGeom>
              <a:avLst/>
              <a:gdLst>
                <a:gd name="T0" fmla="*/ 57 w 67"/>
                <a:gd name="T1" fmla="*/ 10 h 106"/>
                <a:gd name="T2" fmla="*/ 62 w 67"/>
                <a:gd name="T3" fmla="*/ 51 h 106"/>
                <a:gd name="T4" fmla="*/ 51 w 67"/>
                <a:gd name="T5" fmla="*/ 66 h 106"/>
                <a:gd name="T6" fmla="*/ 55 w 67"/>
                <a:gd name="T7" fmla="*/ 65 h 106"/>
                <a:gd name="T8" fmla="*/ 57 w 67"/>
                <a:gd name="T9" fmla="*/ 73 h 106"/>
                <a:gd name="T10" fmla="*/ 56 w 67"/>
                <a:gd name="T11" fmla="*/ 80 h 106"/>
                <a:gd name="T12" fmla="*/ 57 w 67"/>
                <a:gd name="T13" fmla="*/ 86 h 106"/>
                <a:gd name="T14" fmla="*/ 55 w 67"/>
                <a:gd name="T15" fmla="*/ 93 h 106"/>
                <a:gd name="T16" fmla="*/ 15 w 67"/>
                <a:gd name="T17" fmla="*/ 97 h 106"/>
                <a:gd name="T18" fmla="*/ 12 w 67"/>
                <a:gd name="T19" fmla="*/ 95 h 106"/>
                <a:gd name="T20" fmla="*/ 12 w 67"/>
                <a:gd name="T21" fmla="*/ 83 h 106"/>
                <a:gd name="T22" fmla="*/ 12 w 67"/>
                <a:gd name="T23" fmla="*/ 82 h 106"/>
                <a:gd name="T24" fmla="*/ 12 w 67"/>
                <a:gd name="T25" fmla="*/ 71 h 106"/>
                <a:gd name="T26" fmla="*/ 15 w 67"/>
                <a:gd name="T27" fmla="*/ 69 h 106"/>
                <a:gd name="T28" fmla="*/ 16 w 67"/>
                <a:gd name="T29" fmla="*/ 63 h 106"/>
                <a:gd name="T30" fmla="*/ 0 w 67"/>
                <a:gd name="T31" fmla="*/ 34 h 106"/>
                <a:gd name="T32" fmla="*/ 33 w 67"/>
                <a:gd name="T33" fmla="*/ 0 h 106"/>
                <a:gd name="T34" fmla="*/ 28 w 67"/>
                <a:gd name="T35" fmla="*/ 41 h 106"/>
                <a:gd name="T36" fmla="*/ 30 w 67"/>
                <a:gd name="T37" fmla="*/ 39 h 106"/>
                <a:gd name="T38" fmla="*/ 33 w 67"/>
                <a:gd name="T39" fmla="*/ 41 h 106"/>
                <a:gd name="T40" fmla="*/ 36 w 67"/>
                <a:gd name="T41" fmla="*/ 39 h 106"/>
                <a:gd name="T42" fmla="*/ 39 w 67"/>
                <a:gd name="T43" fmla="*/ 41 h 106"/>
                <a:gd name="T44" fmla="*/ 43 w 67"/>
                <a:gd name="T45" fmla="*/ 38 h 106"/>
                <a:gd name="T46" fmla="*/ 39 w 67"/>
                <a:gd name="T47" fmla="*/ 52 h 106"/>
                <a:gd name="T48" fmla="*/ 44 w 67"/>
                <a:gd name="T49" fmla="*/ 66 h 106"/>
                <a:gd name="T50" fmla="*/ 44 w 67"/>
                <a:gd name="T51" fmla="*/ 58 h 106"/>
                <a:gd name="T52" fmla="*/ 56 w 67"/>
                <a:gd name="T53" fmla="*/ 47 h 106"/>
                <a:gd name="T54" fmla="*/ 52 w 67"/>
                <a:gd name="T55" fmla="*/ 15 h 106"/>
                <a:gd name="T56" fmla="*/ 15 w 67"/>
                <a:gd name="T57" fmla="*/ 15 h 106"/>
                <a:gd name="T58" fmla="*/ 11 w 67"/>
                <a:gd name="T59" fmla="*/ 48 h 106"/>
                <a:gd name="T60" fmla="*/ 23 w 67"/>
                <a:gd name="T61" fmla="*/ 59 h 106"/>
                <a:gd name="T62" fmla="*/ 23 w 67"/>
                <a:gd name="T63" fmla="*/ 67 h 106"/>
                <a:gd name="T64" fmla="*/ 29 w 67"/>
                <a:gd name="T65" fmla="*/ 52 h 106"/>
                <a:gd name="T66" fmla="*/ 25 w 67"/>
                <a:gd name="T67" fmla="*/ 38 h 106"/>
                <a:gd name="T68" fmla="*/ 40 w 67"/>
                <a:gd name="T69" fmla="*/ 43 h 106"/>
                <a:gd name="T70" fmla="*/ 36 w 67"/>
                <a:gd name="T71" fmla="*/ 42 h 106"/>
                <a:gd name="T72" fmla="*/ 30 w 67"/>
                <a:gd name="T73" fmla="*/ 42 h 106"/>
                <a:gd name="T74" fmla="*/ 27 w 67"/>
                <a:gd name="T75" fmla="*/ 42 h 106"/>
                <a:gd name="T76" fmla="*/ 32 w 67"/>
                <a:gd name="T77" fmla="*/ 51 h 106"/>
                <a:gd name="T78" fmla="*/ 32 w 67"/>
                <a:gd name="T79" fmla="*/ 67 h 106"/>
                <a:gd name="T80" fmla="*/ 35 w 67"/>
                <a:gd name="T81" fmla="*/ 51 h 106"/>
                <a:gd name="T82" fmla="*/ 35 w 67"/>
                <a:gd name="T83" fmla="*/ 50 h 106"/>
                <a:gd name="T84" fmla="*/ 43 w 67"/>
                <a:gd name="T85" fmla="*/ 96 h 106"/>
                <a:gd name="T86" fmla="*/ 34 w 67"/>
                <a:gd name="T87" fmla="*/ 106 h 106"/>
                <a:gd name="T88" fmla="*/ 43 w 67"/>
                <a:gd name="T89" fmla="*/ 96 h 106"/>
                <a:gd name="T90" fmla="*/ 17 w 67"/>
                <a:gd name="T91" fmla="*/ 88 h 106"/>
                <a:gd name="T92" fmla="*/ 17 w 67"/>
                <a:gd name="T93" fmla="*/ 90 h 106"/>
                <a:gd name="T94" fmla="*/ 50 w 67"/>
                <a:gd name="T95" fmla="*/ 86 h 106"/>
                <a:gd name="T96" fmla="*/ 50 w 67"/>
                <a:gd name="T97" fmla="*/ 73 h 106"/>
                <a:gd name="T98" fmla="*/ 17 w 67"/>
                <a:gd name="T99" fmla="*/ 77 h 106"/>
                <a:gd name="T100" fmla="*/ 50 w 67"/>
                <a:gd name="T101" fmla="*/ 74 h 106"/>
                <a:gd name="T102" fmla="*/ 50 w 67"/>
                <a:gd name="T103" fmla="*/ 7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67" h="106">
                  <a:moveTo>
                    <a:pt x="33" y="0"/>
                  </a:moveTo>
                  <a:cubicBezTo>
                    <a:pt x="43" y="0"/>
                    <a:pt x="51" y="4"/>
                    <a:pt x="57" y="10"/>
                  </a:cubicBezTo>
                  <a:cubicBezTo>
                    <a:pt x="63" y="16"/>
                    <a:pt x="67" y="25"/>
                    <a:pt x="67" y="34"/>
                  </a:cubicBezTo>
                  <a:cubicBezTo>
                    <a:pt x="67" y="40"/>
                    <a:pt x="65" y="46"/>
                    <a:pt x="62" y="51"/>
                  </a:cubicBezTo>
                  <a:cubicBezTo>
                    <a:pt x="59" y="56"/>
                    <a:pt x="56" y="59"/>
                    <a:pt x="51" y="62"/>
                  </a:cubicBezTo>
                  <a:cubicBezTo>
                    <a:pt x="51" y="66"/>
                    <a:pt x="51" y="66"/>
                    <a:pt x="51" y="66"/>
                  </a:cubicBezTo>
                  <a:cubicBezTo>
                    <a:pt x="53" y="66"/>
                    <a:pt x="53" y="66"/>
                    <a:pt x="53" y="66"/>
                  </a:cubicBezTo>
                  <a:cubicBezTo>
                    <a:pt x="55" y="65"/>
                    <a:pt x="55" y="65"/>
                    <a:pt x="55" y="65"/>
                  </a:cubicBezTo>
                  <a:cubicBezTo>
                    <a:pt x="56" y="68"/>
                    <a:pt x="56" y="68"/>
                    <a:pt x="56" y="68"/>
                  </a:cubicBezTo>
                  <a:cubicBezTo>
                    <a:pt x="57" y="70"/>
                    <a:pt x="57" y="72"/>
                    <a:pt x="57" y="73"/>
                  </a:cubicBezTo>
                  <a:cubicBezTo>
                    <a:pt x="57" y="75"/>
                    <a:pt x="57" y="77"/>
                    <a:pt x="56" y="79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56" y="80"/>
                    <a:pt x="56" y="80"/>
                    <a:pt x="56" y="80"/>
                  </a:cubicBezTo>
                  <a:cubicBezTo>
                    <a:pt x="57" y="82"/>
                    <a:pt x="57" y="84"/>
                    <a:pt x="57" y="86"/>
                  </a:cubicBezTo>
                  <a:cubicBezTo>
                    <a:pt x="57" y="88"/>
                    <a:pt x="57" y="90"/>
                    <a:pt x="56" y="92"/>
                  </a:cubicBezTo>
                  <a:cubicBezTo>
                    <a:pt x="55" y="93"/>
                    <a:pt x="55" y="93"/>
                    <a:pt x="55" y="93"/>
                  </a:cubicBezTo>
                  <a:cubicBezTo>
                    <a:pt x="53" y="94"/>
                    <a:pt x="53" y="94"/>
                    <a:pt x="53" y="94"/>
                  </a:cubicBezTo>
                  <a:cubicBezTo>
                    <a:pt x="15" y="97"/>
                    <a:pt x="15" y="97"/>
                    <a:pt x="15" y="97"/>
                  </a:cubicBezTo>
                  <a:cubicBezTo>
                    <a:pt x="13" y="97"/>
                    <a:pt x="13" y="97"/>
                    <a:pt x="13" y="97"/>
                  </a:cubicBezTo>
                  <a:cubicBezTo>
                    <a:pt x="12" y="95"/>
                    <a:pt x="12" y="95"/>
                    <a:pt x="12" y="95"/>
                  </a:cubicBezTo>
                  <a:cubicBezTo>
                    <a:pt x="11" y="93"/>
                    <a:pt x="11" y="91"/>
                    <a:pt x="10" y="90"/>
                  </a:cubicBezTo>
                  <a:cubicBezTo>
                    <a:pt x="10" y="88"/>
                    <a:pt x="11" y="86"/>
                    <a:pt x="12" y="83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2" y="82"/>
                    <a:pt x="12" y="82"/>
                    <a:pt x="12" y="82"/>
                  </a:cubicBezTo>
                  <a:cubicBezTo>
                    <a:pt x="11" y="81"/>
                    <a:pt x="11" y="79"/>
                    <a:pt x="10" y="77"/>
                  </a:cubicBezTo>
                  <a:cubicBezTo>
                    <a:pt x="10" y="75"/>
                    <a:pt x="11" y="73"/>
                    <a:pt x="12" y="71"/>
                  </a:cubicBezTo>
                  <a:cubicBezTo>
                    <a:pt x="13" y="69"/>
                    <a:pt x="13" y="69"/>
                    <a:pt x="13" y="69"/>
                  </a:cubicBezTo>
                  <a:cubicBezTo>
                    <a:pt x="15" y="69"/>
                    <a:pt x="15" y="69"/>
                    <a:pt x="15" y="69"/>
                  </a:cubicBezTo>
                  <a:cubicBezTo>
                    <a:pt x="16" y="69"/>
                    <a:pt x="16" y="69"/>
                    <a:pt x="16" y="69"/>
                  </a:cubicBezTo>
                  <a:cubicBezTo>
                    <a:pt x="16" y="63"/>
                    <a:pt x="16" y="63"/>
                    <a:pt x="16" y="63"/>
                  </a:cubicBezTo>
                  <a:cubicBezTo>
                    <a:pt x="11" y="60"/>
                    <a:pt x="7" y="56"/>
                    <a:pt x="5" y="51"/>
                  </a:cubicBezTo>
                  <a:cubicBezTo>
                    <a:pt x="2" y="46"/>
                    <a:pt x="0" y="40"/>
                    <a:pt x="0" y="34"/>
                  </a:cubicBezTo>
                  <a:cubicBezTo>
                    <a:pt x="0" y="25"/>
                    <a:pt x="4" y="16"/>
                    <a:pt x="10" y="10"/>
                  </a:cubicBezTo>
                  <a:cubicBezTo>
                    <a:pt x="16" y="4"/>
                    <a:pt x="24" y="0"/>
                    <a:pt x="33" y="0"/>
                  </a:cubicBezTo>
                  <a:close/>
                  <a:moveTo>
                    <a:pt x="26" y="40"/>
                  </a:moveTo>
                  <a:cubicBezTo>
                    <a:pt x="27" y="41"/>
                    <a:pt x="27" y="41"/>
                    <a:pt x="28" y="41"/>
                  </a:cubicBezTo>
                  <a:cubicBezTo>
                    <a:pt x="28" y="41"/>
                    <a:pt x="29" y="41"/>
                    <a:pt x="30" y="40"/>
                  </a:cubicBezTo>
                  <a:cubicBezTo>
                    <a:pt x="30" y="39"/>
                    <a:pt x="30" y="39"/>
                    <a:pt x="30" y="39"/>
                  </a:cubicBezTo>
                  <a:cubicBezTo>
                    <a:pt x="31" y="40"/>
                    <a:pt x="31" y="40"/>
                    <a:pt x="31" y="40"/>
                  </a:cubicBezTo>
                  <a:cubicBezTo>
                    <a:pt x="32" y="41"/>
                    <a:pt x="32" y="41"/>
                    <a:pt x="33" y="41"/>
                  </a:cubicBezTo>
                  <a:cubicBezTo>
                    <a:pt x="34" y="41"/>
                    <a:pt x="35" y="41"/>
                    <a:pt x="35" y="40"/>
                  </a:cubicBezTo>
                  <a:cubicBezTo>
                    <a:pt x="36" y="39"/>
                    <a:pt x="36" y="39"/>
                    <a:pt x="36" y="39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7" y="41"/>
                    <a:pt x="38" y="41"/>
                    <a:pt x="39" y="41"/>
                  </a:cubicBezTo>
                  <a:cubicBezTo>
                    <a:pt x="40" y="41"/>
                    <a:pt x="41" y="41"/>
                    <a:pt x="42" y="40"/>
                  </a:cubicBezTo>
                  <a:cubicBezTo>
                    <a:pt x="43" y="38"/>
                    <a:pt x="43" y="38"/>
                    <a:pt x="43" y="38"/>
                  </a:cubicBezTo>
                  <a:cubicBezTo>
                    <a:pt x="46" y="40"/>
                    <a:pt x="46" y="40"/>
                    <a:pt x="46" y="40"/>
                  </a:cubicBezTo>
                  <a:cubicBezTo>
                    <a:pt x="39" y="52"/>
                    <a:pt x="39" y="52"/>
                    <a:pt x="39" y="52"/>
                  </a:cubicBezTo>
                  <a:cubicBezTo>
                    <a:pt x="39" y="67"/>
                    <a:pt x="39" y="67"/>
                    <a:pt x="39" y="67"/>
                  </a:cubicBezTo>
                  <a:cubicBezTo>
                    <a:pt x="44" y="66"/>
                    <a:pt x="44" y="66"/>
                    <a:pt x="44" y="66"/>
                  </a:cubicBezTo>
                  <a:cubicBezTo>
                    <a:pt x="44" y="60"/>
                    <a:pt x="44" y="60"/>
                    <a:pt x="44" y="60"/>
                  </a:cubicBezTo>
                  <a:cubicBezTo>
                    <a:pt x="44" y="58"/>
                    <a:pt x="44" y="58"/>
                    <a:pt x="44" y="58"/>
                  </a:cubicBezTo>
                  <a:cubicBezTo>
                    <a:pt x="46" y="57"/>
                    <a:pt x="46" y="57"/>
                    <a:pt x="46" y="57"/>
                  </a:cubicBezTo>
                  <a:cubicBezTo>
                    <a:pt x="50" y="55"/>
                    <a:pt x="54" y="52"/>
                    <a:pt x="56" y="47"/>
                  </a:cubicBezTo>
                  <a:cubicBezTo>
                    <a:pt x="59" y="44"/>
                    <a:pt x="60" y="39"/>
                    <a:pt x="60" y="34"/>
                  </a:cubicBezTo>
                  <a:cubicBezTo>
                    <a:pt x="60" y="27"/>
                    <a:pt x="57" y="20"/>
                    <a:pt x="52" y="15"/>
                  </a:cubicBezTo>
                  <a:cubicBezTo>
                    <a:pt x="47" y="10"/>
                    <a:pt x="41" y="7"/>
                    <a:pt x="33" y="7"/>
                  </a:cubicBezTo>
                  <a:cubicBezTo>
                    <a:pt x="26" y="7"/>
                    <a:pt x="19" y="10"/>
                    <a:pt x="15" y="15"/>
                  </a:cubicBezTo>
                  <a:cubicBezTo>
                    <a:pt x="10" y="20"/>
                    <a:pt x="7" y="27"/>
                    <a:pt x="7" y="34"/>
                  </a:cubicBezTo>
                  <a:cubicBezTo>
                    <a:pt x="7" y="39"/>
                    <a:pt x="8" y="44"/>
                    <a:pt x="11" y="48"/>
                  </a:cubicBezTo>
                  <a:cubicBezTo>
                    <a:pt x="13" y="52"/>
                    <a:pt x="17" y="55"/>
                    <a:pt x="21" y="58"/>
                  </a:cubicBezTo>
                  <a:cubicBezTo>
                    <a:pt x="23" y="59"/>
                    <a:pt x="23" y="59"/>
                    <a:pt x="23" y="59"/>
                  </a:cubicBezTo>
                  <a:cubicBezTo>
                    <a:pt x="23" y="61"/>
                    <a:pt x="23" y="61"/>
                    <a:pt x="23" y="61"/>
                  </a:cubicBezTo>
                  <a:cubicBezTo>
                    <a:pt x="23" y="67"/>
                    <a:pt x="23" y="67"/>
                    <a:pt x="23" y="67"/>
                  </a:cubicBezTo>
                  <a:cubicBezTo>
                    <a:pt x="29" y="67"/>
                    <a:pt x="29" y="67"/>
                    <a:pt x="29" y="67"/>
                  </a:cubicBezTo>
                  <a:cubicBezTo>
                    <a:pt x="29" y="52"/>
                    <a:pt x="29" y="52"/>
                    <a:pt x="29" y="52"/>
                  </a:cubicBezTo>
                  <a:cubicBezTo>
                    <a:pt x="22" y="40"/>
                    <a:pt x="22" y="40"/>
                    <a:pt x="22" y="40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6" y="40"/>
                    <a:pt x="26" y="40"/>
                    <a:pt x="26" y="40"/>
                  </a:cubicBezTo>
                  <a:close/>
                  <a:moveTo>
                    <a:pt x="40" y="43"/>
                  </a:moveTo>
                  <a:cubicBezTo>
                    <a:pt x="40" y="43"/>
                    <a:pt x="40" y="43"/>
                    <a:pt x="39" y="43"/>
                  </a:cubicBezTo>
                  <a:cubicBezTo>
                    <a:pt x="38" y="43"/>
                    <a:pt x="37" y="43"/>
                    <a:pt x="36" y="42"/>
                  </a:cubicBezTo>
                  <a:cubicBezTo>
                    <a:pt x="35" y="42"/>
                    <a:pt x="34" y="43"/>
                    <a:pt x="33" y="43"/>
                  </a:cubicBezTo>
                  <a:cubicBezTo>
                    <a:pt x="32" y="43"/>
                    <a:pt x="31" y="42"/>
                    <a:pt x="30" y="42"/>
                  </a:cubicBezTo>
                  <a:cubicBezTo>
                    <a:pt x="29" y="42"/>
                    <a:pt x="28" y="43"/>
                    <a:pt x="28" y="43"/>
                  </a:cubicBezTo>
                  <a:cubicBezTo>
                    <a:pt x="27" y="43"/>
                    <a:pt x="27" y="43"/>
                    <a:pt x="27" y="42"/>
                  </a:cubicBezTo>
                  <a:cubicBezTo>
                    <a:pt x="32" y="50"/>
                    <a:pt x="32" y="50"/>
                    <a:pt x="32" y="50"/>
                  </a:cubicBezTo>
                  <a:cubicBezTo>
                    <a:pt x="32" y="51"/>
                    <a:pt x="32" y="51"/>
                    <a:pt x="32" y="51"/>
                  </a:cubicBezTo>
                  <a:cubicBezTo>
                    <a:pt x="32" y="51"/>
                    <a:pt x="32" y="51"/>
                    <a:pt x="32" y="51"/>
                  </a:cubicBezTo>
                  <a:cubicBezTo>
                    <a:pt x="32" y="67"/>
                    <a:pt x="32" y="67"/>
                    <a:pt x="32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5" y="50"/>
                    <a:pt x="35" y="50"/>
                    <a:pt x="35" y="50"/>
                  </a:cubicBezTo>
                  <a:cubicBezTo>
                    <a:pt x="40" y="43"/>
                    <a:pt x="40" y="43"/>
                    <a:pt x="40" y="43"/>
                  </a:cubicBezTo>
                  <a:close/>
                  <a:moveTo>
                    <a:pt x="43" y="96"/>
                  </a:moveTo>
                  <a:cubicBezTo>
                    <a:pt x="24" y="98"/>
                    <a:pt x="24" y="98"/>
                    <a:pt x="24" y="98"/>
                  </a:cubicBezTo>
                  <a:cubicBezTo>
                    <a:pt x="25" y="103"/>
                    <a:pt x="29" y="106"/>
                    <a:pt x="34" y="106"/>
                  </a:cubicBezTo>
                  <a:cubicBezTo>
                    <a:pt x="39" y="106"/>
                    <a:pt x="43" y="102"/>
                    <a:pt x="43" y="97"/>
                  </a:cubicBezTo>
                  <a:cubicBezTo>
                    <a:pt x="43" y="97"/>
                    <a:pt x="43" y="97"/>
                    <a:pt x="43" y="96"/>
                  </a:cubicBezTo>
                  <a:close/>
                  <a:moveTo>
                    <a:pt x="50" y="85"/>
                  </a:moveTo>
                  <a:cubicBezTo>
                    <a:pt x="17" y="88"/>
                    <a:pt x="17" y="88"/>
                    <a:pt x="17" y="88"/>
                  </a:cubicBezTo>
                  <a:cubicBezTo>
                    <a:pt x="17" y="89"/>
                    <a:pt x="17" y="89"/>
                    <a:pt x="17" y="89"/>
                  </a:cubicBezTo>
                  <a:cubicBezTo>
                    <a:pt x="17" y="89"/>
                    <a:pt x="17" y="90"/>
                    <a:pt x="17" y="90"/>
                  </a:cubicBezTo>
                  <a:cubicBezTo>
                    <a:pt x="50" y="87"/>
                    <a:pt x="50" y="87"/>
                    <a:pt x="50" y="87"/>
                  </a:cubicBezTo>
                  <a:cubicBezTo>
                    <a:pt x="50" y="87"/>
                    <a:pt x="50" y="86"/>
                    <a:pt x="50" y="86"/>
                  </a:cubicBezTo>
                  <a:cubicBezTo>
                    <a:pt x="50" y="86"/>
                    <a:pt x="50" y="86"/>
                    <a:pt x="50" y="85"/>
                  </a:cubicBezTo>
                  <a:close/>
                  <a:moveTo>
                    <a:pt x="50" y="73"/>
                  </a:moveTo>
                  <a:cubicBezTo>
                    <a:pt x="17" y="76"/>
                    <a:pt x="17" y="76"/>
                    <a:pt x="17" y="76"/>
                  </a:cubicBezTo>
                  <a:cubicBezTo>
                    <a:pt x="17" y="76"/>
                    <a:pt x="17" y="76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50" y="74"/>
                    <a:pt x="50" y="74"/>
                    <a:pt x="50" y="74"/>
                  </a:cubicBezTo>
                  <a:cubicBezTo>
                    <a:pt x="50" y="74"/>
                    <a:pt x="50" y="74"/>
                    <a:pt x="50" y="73"/>
                  </a:cubicBezTo>
                  <a:cubicBezTo>
                    <a:pt x="50" y="73"/>
                    <a:pt x="50" y="73"/>
                    <a:pt x="50" y="73"/>
                  </a:cubicBezTo>
                  <a:close/>
                </a:path>
              </a:pathLst>
            </a:custGeom>
            <a:solidFill>
              <a:srgbClr val="C60C25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2" name="Freeform 41"/>
            <p:cNvSpPr>
              <a:spLocks noEditPoints="1"/>
            </p:cNvSpPr>
            <p:nvPr/>
          </p:nvSpPr>
          <p:spPr bwMode="auto">
            <a:xfrm>
              <a:off x="6780345" y="9997774"/>
              <a:ext cx="482041" cy="583677"/>
            </a:xfrm>
            <a:custGeom>
              <a:avLst/>
              <a:gdLst>
                <a:gd name="T0" fmla="*/ 0 w 77"/>
                <a:gd name="T1" fmla="*/ 85 h 93"/>
                <a:gd name="T2" fmla="*/ 30 w 77"/>
                <a:gd name="T3" fmla="*/ 20 h 93"/>
                <a:gd name="T4" fmla="*/ 38 w 77"/>
                <a:gd name="T5" fmla="*/ 26 h 93"/>
                <a:gd name="T6" fmla="*/ 39 w 77"/>
                <a:gd name="T7" fmla="*/ 27 h 93"/>
                <a:gd name="T8" fmla="*/ 39 w 77"/>
                <a:gd name="T9" fmla="*/ 27 h 93"/>
                <a:gd name="T10" fmla="*/ 40 w 77"/>
                <a:gd name="T11" fmla="*/ 27 h 93"/>
                <a:gd name="T12" fmla="*/ 40 w 77"/>
                <a:gd name="T13" fmla="*/ 28 h 93"/>
                <a:gd name="T14" fmla="*/ 40 w 77"/>
                <a:gd name="T15" fmla="*/ 28 h 93"/>
                <a:gd name="T16" fmla="*/ 41 w 77"/>
                <a:gd name="T17" fmla="*/ 28 h 93"/>
                <a:gd name="T18" fmla="*/ 41 w 77"/>
                <a:gd name="T19" fmla="*/ 29 h 93"/>
                <a:gd name="T20" fmla="*/ 42 w 77"/>
                <a:gd name="T21" fmla="*/ 29 h 93"/>
                <a:gd name="T22" fmla="*/ 42 w 77"/>
                <a:gd name="T23" fmla="*/ 29 h 93"/>
                <a:gd name="T24" fmla="*/ 43 w 77"/>
                <a:gd name="T25" fmla="*/ 29 h 93"/>
                <a:gd name="T26" fmla="*/ 43 w 77"/>
                <a:gd name="T27" fmla="*/ 30 h 93"/>
                <a:gd name="T28" fmla="*/ 43 w 77"/>
                <a:gd name="T29" fmla="*/ 30 h 93"/>
                <a:gd name="T30" fmla="*/ 48 w 77"/>
                <a:gd name="T31" fmla="*/ 33 h 93"/>
                <a:gd name="T32" fmla="*/ 48 w 77"/>
                <a:gd name="T33" fmla="*/ 33 h 93"/>
                <a:gd name="T34" fmla="*/ 49 w 77"/>
                <a:gd name="T35" fmla="*/ 34 h 93"/>
                <a:gd name="T36" fmla="*/ 49 w 77"/>
                <a:gd name="T37" fmla="*/ 34 h 93"/>
                <a:gd name="T38" fmla="*/ 50 w 77"/>
                <a:gd name="T39" fmla="*/ 34 h 93"/>
                <a:gd name="T40" fmla="*/ 50 w 77"/>
                <a:gd name="T41" fmla="*/ 35 h 93"/>
                <a:gd name="T42" fmla="*/ 50 w 77"/>
                <a:gd name="T43" fmla="*/ 35 h 93"/>
                <a:gd name="T44" fmla="*/ 51 w 77"/>
                <a:gd name="T45" fmla="*/ 35 h 93"/>
                <a:gd name="T46" fmla="*/ 51 w 77"/>
                <a:gd name="T47" fmla="*/ 36 h 93"/>
                <a:gd name="T48" fmla="*/ 52 w 77"/>
                <a:gd name="T49" fmla="*/ 36 h 93"/>
                <a:gd name="T50" fmla="*/ 52 w 77"/>
                <a:gd name="T51" fmla="*/ 36 h 93"/>
                <a:gd name="T52" fmla="*/ 53 w 77"/>
                <a:gd name="T53" fmla="*/ 37 h 93"/>
                <a:gd name="T54" fmla="*/ 53 w 77"/>
                <a:gd name="T55" fmla="*/ 37 h 93"/>
                <a:gd name="T56" fmla="*/ 48 w 77"/>
                <a:gd name="T57" fmla="*/ 79 h 93"/>
                <a:gd name="T58" fmla="*/ 7 w 77"/>
                <a:gd name="T59" fmla="*/ 91 h 93"/>
                <a:gd name="T60" fmla="*/ 35 w 77"/>
                <a:gd name="T61" fmla="*/ 64 h 93"/>
                <a:gd name="T62" fmla="*/ 19 w 77"/>
                <a:gd name="T63" fmla="*/ 53 h 93"/>
                <a:gd name="T64" fmla="*/ 3 w 77"/>
                <a:gd name="T65" fmla="*/ 88 h 93"/>
                <a:gd name="T66" fmla="*/ 73 w 77"/>
                <a:gd name="T67" fmla="*/ 93 h 93"/>
                <a:gd name="T68" fmla="*/ 54 w 77"/>
                <a:gd name="T69" fmla="*/ 83 h 93"/>
                <a:gd name="T70" fmla="*/ 69 w 77"/>
                <a:gd name="T71" fmla="*/ 42 h 93"/>
                <a:gd name="T72" fmla="*/ 34 w 77"/>
                <a:gd name="T73" fmla="*/ 0 h 93"/>
                <a:gd name="T74" fmla="*/ 69 w 77"/>
                <a:gd name="T75" fmla="*/ 42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77" h="93">
                  <a:moveTo>
                    <a:pt x="3" y="88"/>
                  </a:moveTo>
                  <a:cubicBezTo>
                    <a:pt x="2" y="87"/>
                    <a:pt x="1" y="86"/>
                    <a:pt x="0" y="85"/>
                  </a:cubicBezTo>
                  <a:cubicBezTo>
                    <a:pt x="0" y="72"/>
                    <a:pt x="0" y="58"/>
                    <a:pt x="0" y="45"/>
                  </a:cubicBezTo>
                  <a:cubicBezTo>
                    <a:pt x="12" y="40"/>
                    <a:pt x="21" y="32"/>
                    <a:pt x="30" y="20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6"/>
                    <a:pt x="38" y="26"/>
                    <a:pt x="38" y="26"/>
                  </a:cubicBezTo>
                  <a:cubicBezTo>
                    <a:pt x="38" y="27"/>
                    <a:pt x="38" y="27"/>
                    <a:pt x="38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39" y="27"/>
                    <a:pt x="39" y="27"/>
                    <a:pt x="39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7"/>
                    <a:pt x="40" y="27"/>
                    <a:pt x="40" y="27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0" y="28"/>
                    <a:pt x="40" y="28"/>
                    <a:pt x="40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8"/>
                    <a:pt x="41" y="28"/>
                    <a:pt x="41" y="28"/>
                  </a:cubicBezTo>
                  <a:cubicBezTo>
                    <a:pt x="41" y="29"/>
                    <a:pt x="41" y="29"/>
                    <a:pt x="41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2" y="29"/>
                    <a:pt x="42" y="29"/>
                    <a:pt x="42" y="29"/>
                  </a:cubicBezTo>
                  <a:cubicBezTo>
                    <a:pt x="43" y="29"/>
                    <a:pt x="43" y="29"/>
                    <a:pt x="43" y="29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3" y="30"/>
                    <a:pt x="43" y="30"/>
                    <a:pt x="43" y="30"/>
                  </a:cubicBezTo>
                  <a:cubicBezTo>
                    <a:pt x="44" y="30"/>
                    <a:pt x="44" y="30"/>
                    <a:pt x="44" y="30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3"/>
                    <a:pt x="48" y="33"/>
                    <a:pt x="48" y="33"/>
                  </a:cubicBezTo>
                  <a:cubicBezTo>
                    <a:pt x="48" y="34"/>
                    <a:pt x="48" y="34"/>
                    <a:pt x="48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50" y="34"/>
                    <a:pt x="50" y="34"/>
                    <a:pt x="50" y="34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0" y="35"/>
                    <a:pt x="50" y="35"/>
                    <a:pt x="50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5"/>
                    <a:pt x="51" y="35"/>
                    <a:pt x="51" y="35"/>
                  </a:cubicBezTo>
                  <a:cubicBezTo>
                    <a:pt x="51" y="36"/>
                    <a:pt x="51" y="36"/>
                    <a:pt x="51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2" y="36"/>
                    <a:pt x="52" y="36"/>
                    <a:pt x="52" y="36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53" y="37"/>
                    <a:pt x="53" y="37"/>
                    <a:pt x="53" y="37"/>
                  </a:cubicBezTo>
                  <a:cubicBezTo>
                    <a:pt x="62" y="43"/>
                    <a:pt x="62" y="43"/>
                    <a:pt x="62" y="43"/>
                  </a:cubicBezTo>
                  <a:cubicBezTo>
                    <a:pt x="53" y="55"/>
                    <a:pt x="49" y="67"/>
                    <a:pt x="48" y="79"/>
                  </a:cubicBezTo>
                  <a:cubicBezTo>
                    <a:pt x="36" y="84"/>
                    <a:pt x="23" y="88"/>
                    <a:pt x="11" y="93"/>
                  </a:cubicBezTo>
                  <a:cubicBezTo>
                    <a:pt x="9" y="92"/>
                    <a:pt x="8" y="91"/>
                    <a:pt x="7" y="91"/>
                  </a:cubicBezTo>
                  <a:cubicBezTo>
                    <a:pt x="23" y="68"/>
                    <a:pt x="23" y="68"/>
                    <a:pt x="23" y="68"/>
                  </a:cubicBezTo>
                  <a:cubicBezTo>
                    <a:pt x="27" y="69"/>
                    <a:pt x="32" y="68"/>
                    <a:pt x="35" y="64"/>
                  </a:cubicBezTo>
                  <a:cubicBezTo>
                    <a:pt x="38" y="60"/>
                    <a:pt x="37" y="54"/>
                    <a:pt x="32" y="51"/>
                  </a:cubicBezTo>
                  <a:cubicBezTo>
                    <a:pt x="28" y="47"/>
                    <a:pt x="22" y="49"/>
                    <a:pt x="19" y="53"/>
                  </a:cubicBezTo>
                  <a:cubicBezTo>
                    <a:pt x="16" y="57"/>
                    <a:pt x="16" y="62"/>
                    <a:pt x="19" y="65"/>
                  </a:cubicBezTo>
                  <a:cubicBezTo>
                    <a:pt x="3" y="88"/>
                    <a:pt x="3" y="88"/>
                    <a:pt x="3" y="88"/>
                  </a:cubicBezTo>
                  <a:close/>
                  <a:moveTo>
                    <a:pt x="27" y="93"/>
                  </a:moveTo>
                  <a:cubicBezTo>
                    <a:pt x="73" y="93"/>
                    <a:pt x="73" y="93"/>
                    <a:pt x="73" y="93"/>
                  </a:cubicBezTo>
                  <a:cubicBezTo>
                    <a:pt x="73" y="83"/>
                    <a:pt x="73" y="83"/>
                    <a:pt x="73" y="83"/>
                  </a:cubicBezTo>
                  <a:cubicBezTo>
                    <a:pt x="54" y="83"/>
                    <a:pt x="54" y="83"/>
                    <a:pt x="54" y="83"/>
                  </a:cubicBezTo>
                  <a:cubicBezTo>
                    <a:pt x="27" y="93"/>
                    <a:pt x="27" y="93"/>
                    <a:pt x="27" y="93"/>
                  </a:cubicBezTo>
                  <a:close/>
                  <a:moveTo>
                    <a:pt x="69" y="42"/>
                  </a:moveTo>
                  <a:cubicBezTo>
                    <a:pt x="77" y="31"/>
                    <a:pt x="77" y="31"/>
                    <a:pt x="77" y="31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26" y="12"/>
                    <a:pt x="26" y="12"/>
                    <a:pt x="26" y="12"/>
                  </a:cubicBezTo>
                  <a:lnTo>
                    <a:pt x="69" y="42"/>
                  </a:lnTo>
                  <a:close/>
                </a:path>
              </a:pathLst>
            </a:custGeom>
            <a:solidFill>
              <a:srgbClr val="C60C25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339715" y="4057650"/>
            <a:ext cx="5141595" cy="16300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>
              <a:lnSpc>
                <a:spcPct val="125000"/>
              </a:lnSpc>
            </a:pPr>
            <a:r>
              <a:rPr lang="zh-CN" altLang="en-US" sz="40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末尾淘汰</a:t>
            </a:r>
            <a:endParaRPr lang="zh-CN" altLang="en-US" sz="40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40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劳</a:t>
            </a:r>
            <a:r>
              <a:rPr lang="en-US" altLang="zh-CN" sz="40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4000" dirty="0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苦劳</a:t>
            </a:r>
            <a:endParaRPr lang="zh-CN" altLang="en-US" sz="4000" dirty="0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09521651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-16510" y="1711960"/>
            <a:ext cx="6213475" cy="350012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545943" y="1712267"/>
            <a:ext cx="5646057" cy="3498780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197600" y="1712267"/>
            <a:ext cx="348343" cy="3498780"/>
          </a:xfrm>
          <a:prstGeom prst="rect">
            <a:avLst/>
          </a:prstGeom>
          <a:solidFill>
            <a:srgbClr val="AA0A2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0" y="1534468"/>
            <a:ext cx="1676399" cy="356446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9118600" y="1337129"/>
            <a:ext cx="30734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0248900" y="1514929"/>
            <a:ext cx="19431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 flipH="1">
            <a:off x="0" y="5402943"/>
            <a:ext cx="30734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H="1">
            <a:off x="0" y="5580743"/>
            <a:ext cx="1943100" cy="0"/>
          </a:xfrm>
          <a:prstGeom prst="line">
            <a:avLst/>
          </a:prstGeom>
          <a:ln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4005594" y="1712267"/>
            <a:ext cx="90000" cy="34987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2009878" y="1712267"/>
            <a:ext cx="90000" cy="349878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4608056" y="3692263"/>
            <a:ext cx="74245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7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报完毕</a:t>
            </a:r>
            <a:endParaRPr lang="zh-CN" altLang="en-US" sz="7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19"/>
          <p:cNvSpPr txBox="1"/>
          <p:nvPr/>
        </p:nvSpPr>
        <p:spPr>
          <a:xfrm>
            <a:off x="5536134" y="2226660"/>
            <a:ext cx="649643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en-US" altLang="zh-CN" sz="9600" b="1" dirty="0">
                <a:solidFill>
                  <a:schemeClr val="bg1"/>
                </a:solidFill>
                <a:latin typeface="Impact" panose="020B0806030902050204" pitchFamily="34" charset="0"/>
              </a:rPr>
              <a:t>THANK YOU </a:t>
            </a:r>
            <a:endParaRPr lang="zh-CN" altLang="en-US" sz="11500" dirty="0">
              <a:solidFill>
                <a:schemeClr val="bg1"/>
              </a:solidFill>
              <a:latin typeface="Impact" panose="020B080603090205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平行四边形 35"/>
          <p:cNvSpPr/>
          <p:nvPr/>
        </p:nvSpPr>
        <p:spPr>
          <a:xfrm>
            <a:off x="2089142" y="0"/>
            <a:ext cx="5207000" cy="6858000"/>
          </a:xfrm>
          <a:prstGeom prst="parallelogram">
            <a:avLst>
              <a:gd name="adj" fmla="val 50610"/>
            </a:avLst>
          </a:prstGeom>
          <a:solidFill>
            <a:srgbClr val="B90B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4" name="图片 33"/>
          <p:cNvPicPr>
            <a:picLocks noChangeAspect="1"/>
          </p:cNvPicPr>
          <p:nvPr/>
        </p:nvPicPr>
        <p:blipFill rotWithShape="1">
          <a:blip r:embed="rId1">
            <a:extLst>
              <a:ext uri="{BEBA8EAE-BF5A-486C-A8C5-ECC9F3942E4B}">
                <a14:imgProps xmlns:a14="http://schemas.microsoft.com/office/drawing/2010/main">
                  <a14:imgLayer r:embed="rId2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9610" t="959" r="22858" b="1160"/>
          <a:stretch>
            <a:fillRect/>
          </a:stretch>
        </p:blipFill>
        <p:spPr>
          <a:xfrm>
            <a:off x="0" y="0"/>
            <a:ext cx="7004042" cy="6858000"/>
          </a:xfrm>
          <a:custGeom>
            <a:avLst/>
            <a:gdLst>
              <a:gd name="connsiteX0" fmla="*/ 0 w 7004042"/>
              <a:gd name="connsiteY0" fmla="*/ 0 h 6858000"/>
              <a:gd name="connsiteX1" fmla="*/ 7004042 w 7004042"/>
              <a:gd name="connsiteY1" fmla="*/ 0 h 6858000"/>
              <a:gd name="connsiteX2" fmla="*/ 4356100 w 7004042"/>
              <a:gd name="connsiteY2" fmla="*/ 6858000 h 6858000"/>
              <a:gd name="connsiteX3" fmla="*/ 0 w 7004042"/>
              <a:gd name="connsiteY3" fmla="*/ 6858000 h 6858000"/>
              <a:gd name="connsiteX4" fmla="*/ 0 w 7004042"/>
              <a:gd name="connsiteY4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004042" h="6858000">
                <a:moveTo>
                  <a:pt x="0" y="0"/>
                </a:moveTo>
                <a:lnTo>
                  <a:pt x="7004042" y="0"/>
                </a:lnTo>
                <a:lnTo>
                  <a:pt x="4356100" y="6858000"/>
                </a:lnTo>
                <a:lnTo>
                  <a:pt x="0" y="6858000"/>
                </a:lnTo>
                <a:lnTo>
                  <a:pt x="0" y="0"/>
                </a:lnTo>
                <a:close/>
              </a:path>
            </a:pathLst>
          </a:custGeom>
        </p:spPr>
      </p:pic>
      <p:sp>
        <p:nvSpPr>
          <p:cNvPr id="37" name="平行四边形 36"/>
          <p:cNvSpPr/>
          <p:nvPr/>
        </p:nvSpPr>
        <p:spPr>
          <a:xfrm>
            <a:off x="3723364" y="0"/>
            <a:ext cx="3003542" cy="6858000"/>
          </a:xfrm>
          <a:prstGeom prst="parallelogram">
            <a:avLst>
              <a:gd name="adj" fmla="val 89946"/>
            </a:avLst>
          </a:prstGeom>
          <a:solidFill>
            <a:srgbClr val="A60A20">
              <a:alpha val="7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7"/>
          <p:cNvSpPr txBox="1"/>
          <p:nvPr/>
        </p:nvSpPr>
        <p:spPr>
          <a:xfrm>
            <a:off x="7526562" y="1605649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930364" y="1802596"/>
            <a:ext cx="149225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概述 </a:t>
            </a:r>
            <a:endParaRPr lang="zh-CN" altLang="en-US" sz="2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8930364" y="2180592"/>
            <a:ext cx="25913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THE ANNUAL WORK OVERVIEW</a:t>
            </a:r>
            <a:endParaRPr lang="zh-CN" altLang="en-US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7526562" y="2565179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8968162" y="2576248"/>
            <a:ext cx="2031325" cy="6503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完成情况</a:t>
            </a:r>
            <a:endParaRPr lang="en-US" altLang="zh-CN" sz="2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8980862" y="3145603"/>
            <a:ext cx="42433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WORK COMPLETION</a:t>
            </a:r>
            <a:endParaRPr lang="en-US" altLang="zh-CN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7526562" y="3528146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8968162" y="3535778"/>
            <a:ext cx="2031325" cy="6503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经验总结</a:t>
            </a:r>
            <a:endParaRPr lang="en-US" altLang="zh-CN" sz="12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8968162" y="4120038"/>
            <a:ext cx="42433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SUMMARY OF WORK EXPERIENCE</a:t>
            </a:r>
            <a:endParaRPr lang="en-US" altLang="zh-CN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7526562" y="4489152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8968162" y="4498745"/>
            <a:ext cx="2031325" cy="6503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不足之处</a:t>
            </a:r>
            <a:endParaRPr lang="en-US" altLang="zh-CN" sz="2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8993562" y="5072734"/>
            <a:ext cx="221206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LACK OF WORK</a:t>
            </a:r>
            <a:endParaRPr lang="en-US" altLang="zh-CN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7526562" y="5450751"/>
            <a:ext cx="2053408" cy="1081980"/>
          </a:xfrm>
          <a:prstGeom prst="ellipse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.</a:t>
            </a:r>
            <a:endParaRPr lang="zh-CN" altLang="en-US" sz="4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8968162" y="5459751"/>
            <a:ext cx="2031325" cy="65030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续工作计划</a:t>
            </a:r>
            <a:endParaRPr lang="en-US" altLang="zh-CN" sz="240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8968162" y="6019509"/>
            <a:ext cx="42433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6000" b="1">
                <a:blipFill dpi="0" rotWithShape="1">
                  <a:blip r:embed="rId3"/>
                  <a:srcRect/>
                  <a:stretch>
                    <a:fillRect/>
                  </a:stretch>
                </a:blipFill>
              </a:defRPr>
            </a:lvl1pPr>
          </a:lstStyle>
          <a:p>
            <a:pPr algn="l"/>
            <a:r>
              <a:rPr lang="en-US" altLang="zh-CN" sz="1200" b="0" dirty="0">
                <a:solidFill>
                  <a:srgbClr val="C60C2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FOLLOW-UP WORK PLAN</a:t>
            </a:r>
            <a:endParaRPr lang="en-US" altLang="zh-CN" sz="1200" b="0" dirty="0">
              <a:solidFill>
                <a:srgbClr val="C60C25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508611" y="1130299"/>
            <a:ext cx="26692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C60C25"/>
                </a:solidFill>
                <a:latin typeface="Road Rage" pitchFamily="50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000" dirty="0">
              <a:solidFill>
                <a:srgbClr val="C60C25"/>
              </a:solidFill>
              <a:latin typeface="Road Rage" pitchFamily="50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6381611" y="532841"/>
            <a:ext cx="266923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0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  <a:cs typeface="Arial" panose="020B0604020202020204" pitchFamily="34" charset="0"/>
              </a:rPr>
              <a:t>目录</a:t>
            </a:r>
            <a:endParaRPr lang="zh-CN" altLang="en-US" sz="40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  <a:cs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/>
        </p:nvCxnSpPr>
        <p:spPr>
          <a:xfrm>
            <a:off x="7258194" y="495118"/>
            <a:ext cx="288472" cy="0"/>
          </a:xfrm>
          <a:prstGeom prst="line">
            <a:avLst/>
          </a:prstGeom>
          <a:ln w="38100">
            <a:solidFill>
              <a:srgbClr val="C60C2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90581" y="67727"/>
            <a:ext cx="4959929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75000"/>
              </a:lnSpc>
            </a:pPr>
            <a:r>
              <a:rPr lang="zh-CN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概述</a:t>
            </a:r>
            <a:endParaRPr lang="zh-CN" sz="24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905095" y="679192"/>
            <a:ext cx="5022106" cy="521969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The Annual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华文仿宋" panose="02010600040101010101" pitchFamily="2" charset="-122"/>
              <a:cs typeface="Arial" panose="020B0604020202020204" pitchFamily="34" charset="0"/>
            </a:endParaRPr>
          </a:p>
        </p:txBody>
      </p:sp>
      <p:grpSp>
        <p:nvGrpSpPr>
          <p:cNvPr id="13" name="Group 3"/>
          <p:cNvGrpSpPr/>
          <p:nvPr/>
        </p:nvGrpSpPr>
        <p:grpSpPr>
          <a:xfrm rot="0" flipV="1">
            <a:off x="1205865" y="3775075"/>
            <a:ext cx="7773670" cy="408305"/>
            <a:chOff x="4954680" y="7205312"/>
            <a:chExt cx="7169137" cy="662676"/>
          </a:xfrm>
          <a:solidFill>
            <a:srgbClr val="C60C25"/>
          </a:solidFill>
        </p:grpSpPr>
        <p:sp>
          <p:nvSpPr>
            <p:cNvPr id="14" name="Rectangle 25"/>
            <p:cNvSpPr/>
            <p:nvPr/>
          </p:nvSpPr>
          <p:spPr>
            <a:xfrm>
              <a:off x="9651923" y="7205312"/>
              <a:ext cx="2471894" cy="32187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19419" tIns="109710" rIns="219419" bIns="109710" rtlCol="0" anchor="ctr"/>
            <a:lstStyle/>
            <a:p>
              <a:pPr algn="ctr"/>
              <a:endParaRPr lang="bg-BG" dirty="0">
                <a:latin typeface="Calibri Light" panose="020F0302020204030204"/>
              </a:endParaRPr>
            </a:p>
          </p:txBody>
        </p:sp>
        <p:sp>
          <p:nvSpPr>
            <p:cNvPr id="15" name="Freeform 734"/>
            <p:cNvSpPr>
              <a:spLocks noChangeArrowheads="1"/>
            </p:cNvSpPr>
            <p:nvPr/>
          </p:nvSpPr>
          <p:spPr bwMode="auto">
            <a:xfrm rot="5400000">
              <a:off x="10755034" y="7440117"/>
              <a:ext cx="342077" cy="458013"/>
            </a:xfrm>
            <a:custGeom>
              <a:avLst/>
              <a:gdLst>
                <a:gd name="T0" fmla="*/ 43 w 263"/>
                <a:gd name="T1" fmla="*/ 348 h 354"/>
                <a:gd name="T2" fmla="*/ 43 w 263"/>
                <a:gd name="T3" fmla="*/ 348 h 354"/>
                <a:gd name="T4" fmla="*/ 250 w 263"/>
                <a:gd name="T5" fmla="*/ 198 h 354"/>
                <a:gd name="T6" fmla="*/ 262 w 263"/>
                <a:gd name="T7" fmla="*/ 178 h 354"/>
                <a:gd name="T8" fmla="*/ 250 w 263"/>
                <a:gd name="T9" fmla="*/ 155 h 354"/>
                <a:gd name="T10" fmla="*/ 43 w 263"/>
                <a:gd name="T11" fmla="*/ 5 h 354"/>
                <a:gd name="T12" fmla="*/ 14 w 263"/>
                <a:gd name="T13" fmla="*/ 5 h 354"/>
                <a:gd name="T14" fmla="*/ 0 w 263"/>
                <a:gd name="T15" fmla="*/ 28 h 354"/>
                <a:gd name="T16" fmla="*/ 0 w 263"/>
                <a:gd name="T17" fmla="*/ 324 h 354"/>
                <a:gd name="T18" fmla="*/ 14 w 263"/>
                <a:gd name="T19" fmla="*/ 350 h 354"/>
                <a:gd name="T20" fmla="*/ 43 w 263"/>
                <a:gd name="T21" fmla="*/ 348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3" h="354">
                  <a:moveTo>
                    <a:pt x="43" y="348"/>
                  </a:moveTo>
                  <a:lnTo>
                    <a:pt x="43" y="348"/>
                  </a:lnTo>
                  <a:cubicBezTo>
                    <a:pt x="250" y="198"/>
                    <a:pt x="250" y="198"/>
                    <a:pt x="250" y="198"/>
                  </a:cubicBezTo>
                  <a:cubicBezTo>
                    <a:pt x="259" y="192"/>
                    <a:pt x="262" y="186"/>
                    <a:pt x="262" y="178"/>
                  </a:cubicBezTo>
                  <a:cubicBezTo>
                    <a:pt x="262" y="169"/>
                    <a:pt x="259" y="161"/>
                    <a:pt x="250" y="15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35" y="0"/>
                    <a:pt x="23" y="0"/>
                    <a:pt x="14" y="5"/>
                  </a:cubicBezTo>
                  <a:cubicBezTo>
                    <a:pt x="5" y="8"/>
                    <a:pt x="0" y="16"/>
                    <a:pt x="0" y="28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0" y="336"/>
                    <a:pt x="5" y="344"/>
                    <a:pt x="14" y="350"/>
                  </a:cubicBezTo>
                  <a:cubicBezTo>
                    <a:pt x="23" y="353"/>
                    <a:pt x="35" y="353"/>
                    <a:pt x="43" y="348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wrap="none" anchor="ctr"/>
            <a:lstStyle/>
            <a:p>
              <a:endParaRPr lang="en-US" dirty="0">
                <a:latin typeface="Calibri Light" panose="020F0302020204030204"/>
              </a:endParaRPr>
            </a:p>
          </p:txBody>
        </p:sp>
        <p:sp>
          <p:nvSpPr>
            <p:cNvPr id="5" name="Rectangle 25"/>
            <p:cNvSpPr/>
            <p:nvPr/>
          </p:nvSpPr>
          <p:spPr>
            <a:xfrm>
              <a:off x="4954680" y="7205312"/>
              <a:ext cx="2471894" cy="321871"/>
            </a:xfrm>
            <a:prstGeom prst="rect">
              <a:avLst/>
            </a:prstGeom>
            <a:solidFill>
              <a:srgbClr val="C60C2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19419" tIns="109710" rIns="219419" bIns="109710" rtlCol="0" anchor="ctr"/>
            <a:p>
              <a:pPr algn="ctr"/>
              <a:endParaRPr lang="bg-BG" dirty="0">
                <a:latin typeface="Calibri Light" panose="020F0302020204030204"/>
              </a:endParaRPr>
            </a:p>
          </p:txBody>
        </p:sp>
        <p:sp>
          <p:nvSpPr>
            <p:cNvPr id="6" name="Freeform 734"/>
            <p:cNvSpPr>
              <a:spLocks noChangeArrowheads="1"/>
            </p:cNvSpPr>
            <p:nvPr/>
          </p:nvSpPr>
          <p:spPr bwMode="auto">
            <a:xfrm rot="5400000">
              <a:off x="6019726" y="7467943"/>
              <a:ext cx="342077" cy="458013"/>
            </a:xfrm>
            <a:custGeom>
              <a:avLst/>
              <a:gdLst>
                <a:gd name="T0" fmla="*/ 43 w 263"/>
                <a:gd name="T1" fmla="*/ 348 h 354"/>
                <a:gd name="T2" fmla="*/ 43 w 263"/>
                <a:gd name="T3" fmla="*/ 348 h 354"/>
                <a:gd name="T4" fmla="*/ 250 w 263"/>
                <a:gd name="T5" fmla="*/ 198 h 354"/>
                <a:gd name="T6" fmla="*/ 262 w 263"/>
                <a:gd name="T7" fmla="*/ 178 h 354"/>
                <a:gd name="T8" fmla="*/ 250 w 263"/>
                <a:gd name="T9" fmla="*/ 155 h 354"/>
                <a:gd name="T10" fmla="*/ 43 w 263"/>
                <a:gd name="T11" fmla="*/ 5 h 354"/>
                <a:gd name="T12" fmla="*/ 14 w 263"/>
                <a:gd name="T13" fmla="*/ 5 h 354"/>
                <a:gd name="T14" fmla="*/ 0 w 263"/>
                <a:gd name="T15" fmla="*/ 28 h 354"/>
                <a:gd name="T16" fmla="*/ 0 w 263"/>
                <a:gd name="T17" fmla="*/ 324 h 354"/>
                <a:gd name="T18" fmla="*/ 14 w 263"/>
                <a:gd name="T19" fmla="*/ 350 h 354"/>
                <a:gd name="T20" fmla="*/ 43 w 263"/>
                <a:gd name="T21" fmla="*/ 348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3" h="354">
                  <a:moveTo>
                    <a:pt x="43" y="348"/>
                  </a:moveTo>
                  <a:lnTo>
                    <a:pt x="43" y="348"/>
                  </a:lnTo>
                  <a:cubicBezTo>
                    <a:pt x="250" y="198"/>
                    <a:pt x="250" y="198"/>
                    <a:pt x="250" y="198"/>
                  </a:cubicBezTo>
                  <a:cubicBezTo>
                    <a:pt x="259" y="192"/>
                    <a:pt x="262" y="186"/>
                    <a:pt x="262" y="178"/>
                  </a:cubicBezTo>
                  <a:cubicBezTo>
                    <a:pt x="262" y="169"/>
                    <a:pt x="259" y="161"/>
                    <a:pt x="250" y="15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35" y="0"/>
                    <a:pt x="23" y="0"/>
                    <a:pt x="14" y="5"/>
                  </a:cubicBezTo>
                  <a:cubicBezTo>
                    <a:pt x="5" y="8"/>
                    <a:pt x="0" y="16"/>
                    <a:pt x="0" y="28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0" y="336"/>
                    <a:pt x="5" y="344"/>
                    <a:pt x="14" y="350"/>
                  </a:cubicBezTo>
                  <a:cubicBezTo>
                    <a:pt x="23" y="353"/>
                    <a:pt x="35" y="353"/>
                    <a:pt x="43" y="348"/>
                  </a:cubicBezTo>
                </a:path>
              </a:pathLst>
            </a:custGeom>
            <a:solidFill>
              <a:srgbClr val="C60C25"/>
            </a:solidFill>
            <a:ln>
              <a:noFill/>
            </a:ln>
            <a:effectLst/>
          </p:spPr>
          <p:txBody>
            <a:bodyPr wrap="none" anchor="ctr"/>
            <a:p>
              <a:endParaRPr lang="en-US" dirty="0">
                <a:latin typeface="Calibri Light" panose="020F0302020204030204"/>
              </a:endParaRPr>
            </a:p>
          </p:txBody>
        </p:sp>
      </p:grpSp>
      <p:grpSp>
        <p:nvGrpSpPr>
          <p:cNvPr id="25" name="Group 2"/>
          <p:cNvGrpSpPr/>
          <p:nvPr/>
        </p:nvGrpSpPr>
        <p:grpSpPr>
          <a:xfrm>
            <a:off x="3916045" y="3805555"/>
            <a:ext cx="2356485" cy="378460"/>
            <a:chOff x="7137321" y="6939512"/>
            <a:chExt cx="2471894" cy="603133"/>
          </a:xfrm>
          <a:solidFill>
            <a:srgbClr val="262626"/>
          </a:solidFill>
        </p:grpSpPr>
        <p:sp>
          <p:nvSpPr>
            <p:cNvPr id="26" name="Rectangle 8"/>
            <p:cNvSpPr/>
            <p:nvPr/>
          </p:nvSpPr>
          <p:spPr>
            <a:xfrm>
              <a:off x="7137321" y="7220774"/>
              <a:ext cx="2471894" cy="32187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19419" tIns="109710" rIns="219419" bIns="109710" rtlCol="0" anchor="ctr"/>
            <a:lstStyle/>
            <a:p>
              <a:pPr algn="ctr"/>
              <a:endParaRPr lang="bg-BG" dirty="0">
                <a:latin typeface="Calibri Light" panose="020F0302020204030204"/>
              </a:endParaRPr>
            </a:p>
          </p:txBody>
        </p:sp>
        <p:sp>
          <p:nvSpPr>
            <p:cNvPr id="27" name="Freeform 734"/>
            <p:cNvSpPr>
              <a:spLocks noChangeArrowheads="1"/>
            </p:cNvSpPr>
            <p:nvPr/>
          </p:nvSpPr>
          <p:spPr bwMode="auto">
            <a:xfrm rot="16200000">
              <a:off x="8182104" y="6881544"/>
              <a:ext cx="342077" cy="458013"/>
            </a:xfrm>
            <a:custGeom>
              <a:avLst/>
              <a:gdLst>
                <a:gd name="T0" fmla="*/ 43 w 263"/>
                <a:gd name="T1" fmla="*/ 348 h 354"/>
                <a:gd name="T2" fmla="*/ 43 w 263"/>
                <a:gd name="T3" fmla="*/ 348 h 354"/>
                <a:gd name="T4" fmla="*/ 250 w 263"/>
                <a:gd name="T5" fmla="*/ 198 h 354"/>
                <a:gd name="T6" fmla="*/ 262 w 263"/>
                <a:gd name="T7" fmla="*/ 178 h 354"/>
                <a:gd name="T8" fmla="*/ 250 w 263"/>
                <a:gd name="T9" fmla="*/ 155 h 354"/>
                <a:gd name="T10" fmla="*/ 43 w 263"/>
                <a:gd name="T11" fmla="*/ 5 h 354"/>
                <a:gd name="T12" fmla="*/ 14 w 263"/>
                <a:gd name="T13" fmla="*/ 5 h 354"/>
                <a:gd name="T14" fmla="*/ 0 w 263"/>
                <a:gd name="T15" fmla="*/ 28 h 354"/>
                <a:gd name="T16" fmla="*/ 0 w 263"/>
                <a:gd name="T17" fmla="*/ 324 h 354"/>
                <a:gd name="T18" fmla="*/ 14 w 263"/>
                <a:gd name="T19" fmla="*/ 350 h 354"/>
                <a:gd name="T20" fmla="*/ 43 w 263"/>
                <a:gd name="T21" fmla="*/ 348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3" h="354">
                  <a:moveTo>
                    <a:pt x="43" y="348"/>
                  </a:moveTo>
                  <a:lnTo>
                    <a:pt x="43" y="348"/>
                  </a:lnTo>
                  <a:cubicBezTo>
                    <a:pt x="250" y="198"/>
                    <a:pt x="250" y="198"/>
                    <a:pt x="250" y="198"/>
                  </a:cubicBezTo>
                  <a:cubicBezTo>
                    <a:pt x="259" y="192"/>
                    <a:pt x="262" y="186"/>
                    <a:pt x="262" y="178"/>
                  </a:cubicBezTo>
                  <a:cubicBezTo>
                    <a:pt x="262" y="169"/>
                    <a:pt x="259" y="161"/>
                    <a:pt x="250" y="15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35" y="0"/>
                    <a:pt x="23" y="0"/>
                    <a:pt x="14" y="5"/>
                  </a:cubicBezTo>
                  <a:cubicBezTo>
                    <a:pt x="5" y="8"/>
                    <a:pt x="0" y="16"/>
                    <a:pt x="0" y="28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0" y="336"/>
                    <a:pt x="5" y="344"/>
                    <a:pt x="14" y="350"/>
                  </a:cubicBezTo>
                  <a:cubicBezTo>
                    <a:pt x="23" y="353"/>
                    <a:pt x="35" y="353"/>
                    <a:pt x="43" y="348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wrap="none" anchor="ctr"/>
            <a:lstStyle/>
            <a:p>
              <a:endParaRPr lang="en-US" dirty="0">
                <a:latin typeface="Calibri Light" panose="020F0302020204030204"/>
              </a:endParaRPr>
            </a:p>
          </p:txBody>
        </p:sp>
      </p:grpSp>
      <p:sp>
        <p:nvSpPr>
          <p:cNvPr id="37" name="文本框 36"/>
          <p:cNvSpPr txBox="1"/>
          <p:nvPr/>
        </p:nvSpPr>
        <p:spPr>
          <a:xfrm>
            <a:off x="4211341" y="3035933"/>
            <a:ext cx="17166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天津情报平台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6771025" y="3035933"/>
            <a:ext cx="17166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学习平台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1679324" y="3052249"/>
            <a:ext cx="17166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扬州模型大赛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AutoShape 20"/>
          <p:cNvSpPr/>
          <p:nvPr/>
        </p:nvSpPr>
        <p:spPr bwMode="auto">
          <a:xfrm>
            <a:off x="7321699" y="2344817"/>
            <a:ext cx="579846" cy="577679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9987" y="2580"/>
                </a:moveTo>
                <a:cubicBezTo>
                  <a:pt x="20419" y="2580"/>
                  <a:pt x="20793" y="2735"/>
                  <a:pt x="21116" y="3052"/>
                </a:cubicBezTo>
                <a:cubicBezTo>
                  <a:pt x="21438" y="3372"/>
                  <a:pt x="21599" y="3743"/>
                  <a:pt x="21599" y="4175"/>
                </a:cubicBezTo>
                <a:lnTo>
                  <a:pt x="21599" y="19987"/>
                </a:lnTo>
                <a:cubicBezTo>
                  <a:pt x="21599" y="20419"/>
                  <a:pt x="21438" y="20796"/>
                  <a:pt x="21116" y="21116"/>
                </a:cubicBezTo>
                <a:cubicBezTo>
                  <a:pt x="20793" y="21438"/>
                  <a:pt x="20419" y="21599"/>
                  <a:pt x="19987" y="21599"/>
                </a:cubicBezTo>
                <a:lnTo>
                  <a:pt x="1612" y="21599"/>
                </a:lnTo>
                <a:cubicBezTo>
                  <a:pt x="1180" y="21599"/>
                  <a:pt x="806" y="21438"/>
                  <a:pt x="483" y="21116"/>
                </a:cubicBezTo>
                <a:cubicBezTo>
                  <a:pt x="161" y="20796"/>
                  <a:pt x="0" y="20419"/>
                  <a:pt x="0" y="19987"/>
                </a:cubicBezTo>
                <a:lnTo>
                  <a:pt x="0" y="4175"/>
                </a:lnTo>
                <a:cubicBezTo>
                  <a:pt x="0" y="3743"/>
                  <a:pt x="161" y="3372"/>
                  <a:pt x="483" y="3052"/>
                </a:cubicBezTo>
                <a:cubicBezTo>
                  <a:pt x="806" y="2735"/>
                  <a:pt x="1180" y="2580"/>
                  <a:pt x="1612" y="2580"/>
                </a:cubicBezTo>
                <a:lnTo>
                  <a:pt x="2150" y="2580"/>
                </a:lnTo>
                <a:lnTo>
                  <a:pt x="2150" y="2401"/>
                </a:lnTo>
                <a:cubicBezTo>
                  <a:pt x="2150" y="2116"/>
                  <a:pt x="2196" y="1828"/>
                  <a:pt x="2288" y="1540"/>
                </a:cubicBezTo>
                <a:cubicBezTo>
                  <a:pt x="2381" y="1249"/>
                  <a:pt x="2530" y="990"/>
                  <a:pt x="2738" y="766"/>
                </a:cubicBezTo>
                <a:cubicBezTo>
                  <a:pt x="2942" y="541"/>
                  <a:pt x="3216" y="360"/>
                  <a:pt x="3555" y="213"/>
                </a:cubicBezTo>
                <a:cubicBezTo>
                  <a:pt x="3895" y="75"/>
                  <a:pt x="4310" y="0"/>
                  <a:pt x="4796" y="0"/>
                </a:cubicBezTo>
                <a:cubicBezTo>
                  <a:pt x="5283" y="0"/>
                  <a:pt x="5698" y="75"/>
                  <a:pt x="6037" y="213"/>
                </a:cubicBezTo>
                <a:cubicBezTo>
                  <a:pt x="6377" y="360"/>
                  <a:pt x="6651" y="541"/>
                  <a:pt x="6858" y="766"/>
                </a:cubicBezTo>
                <a:cubicBezTo>
                  <a:pt x="7062" y="990"/>
                  <a:pt x="7215" y="1255"/>
                  <a:pt x="7313" y="1546"/>
                </a:cubicBezTo>
                <a:cubicBezTo>
                  <a:pt x="7411" y="1840"/>
                  <a:pt x="7457" y="2125"/>
                  <a:pt x="7457" y="2401"/>
                </a:cubicBezTo>
                <a:lnTo>
                  <a:pt x="7457" y="2580"/>
                </a:lnTo>
                <a:lnTo>
                  <a:pt x="8133" y="2580"/>
                </a:lnTo>
                <a:lnTo>
                  <a:pt x="8133" y="2401"/>
                </a:lnTo>
                <a:cubicBezTo>
                  <a:pt x="8133" y="2116"/>
                  <a:pt x="8179" y="1828"/>
                  <a:pt x="8269" y="1540"/>
                </a:cubicBezTo>
                <a:cubicBezTo>
                  <a:pt x="8364" y="1249"/>
                  <a:pt x="8511" y="990"/>
                  <a:pt x="8718" y="766"/>
                </a:cubicBezTo>
                <a:cubicBezTo>
                  <a:pt x="8925" y="541"/>
                  <a:pt x="9199" y="360"/>
                  <a:pt x="9538" y="213"/>
                </a:cubicBezTo>
                <a:cubicBezTo>
                  <a:pt x="9878" y="74"/>
                  <a:pt x="10293" y="0"/>
                  <a:pt x="10779" y="0"/>
                </a:cubicBezTo>
                <a:cubicBezTo>
                  <a:pt x="11266" y="0"/>
                  <a:pt x="11678" y="74"/>
                  <a:pt x="12020" y="213"/>
                </a:cubicBezTo>
                <a:cubicBezTo>
                  <a:pt x="12360" y="360"/>
                  <a:pt x="12636" y="541"/>
                  <a:pt x="12852" y="766"/>
                </a:cubicBezTo>
                <a:cubicBezTo>
                  <a:pt x="13068" y="990"/>
                  <a:pt x="13227" y="1255"/>
                  <a:pt x="13322" y="1546"/>
                </a:cubicBezTo>
                <a:cubicBezTo>
                  <a:pt x="13417" y="1840"/>
                  <a:pt x="13469" y="2125"/>
                  <a:pt x="13469" y="2401"/>
                </a:cubicBezTo>
                <a:lnTo>
                  <a:pt x="13469" y="2580"/>
                </a:lnTo>
                <a:lnTo>
                  <a:pt x="14142" y="2580"/>
                </a:lnTo>
                <a:lnTo>
                  <a:pt x="14142" y="2401"/>
                </a:lnTo>
                <a:cubicBezTo>
                  <a:pt x="14142" y="2116"/>
                  <a:pt x="14191" y="1828"/>
                  <a:pt x="14286" y="1540"/>
                </a:cubicBezTo>
                <a:cubicBezTo>
                  <a:pt x="14384" y="1249"/>
                  <a:pt x="14534" y="990"/>
                  <a:pt x="14741" y="765"/>
                </a:cubicBezTo>
                <a:cubicBezTo>
                  <a:pt x="14948" y="541"/>
                  <a:pt x="15219" y="359"/>
                  <a:pt x="15556" y="213"/>
                </a:cubicBezTo>
                <a:cubicBezTo>
                  <a:pt x="15890" y="74"/>
                  <a:pt x="16305" y="0"/>
                  <a:pt x="16803" y="0"/>
                </a:cubicBezTo>
                <a:cubicBezTo>
                  <a:pt x="17289" y="0"/>
                  <a:pt x="17704" y="74"/>
                  <a:pt x="18044" y="213"/>
                </a:cubicBezTo>
                <a:cubicBezTo>
                  <a:pt x="18383" y="359"/>
                  <a:pt x="18657" y="541"/>
                  <a:pt x="18864" y="765"/>
                </a:cubicBezTo>
                <a:cubicBezTo>
                  <a:pt x="19069" y="990"/>
                  <a:pt x="19218" y="1255"/>
                  <a:pt x="19311" y="1546"/>
                </a:cubicBezTo>
                <a:cubicBezTo>
                  <a:pt x="19403" y="1839"/>
                  <a:pt x="19449" y="2125"/>
                  <a:pt x="19449" y="2401"/>
                </a:cubicBezTo>
                <a:lnTo>
                  <a:pt x="19449" y="2580"/>
                </a:lnTo>
                <a:lnTo>
                  <a:pt x="19987" y="2580"/>
                </a:lnTo>
                <a:close/>
                <a:moveTo>
                  <a:pt x="6066" y="7968"/>
                </a:moveTo>
                <a:lnTo>
                  <a:pt x="2179" y="7968"/>
                </a:lnTo>
                <a:lnTo>
                  <a:pt x="2179" y="11443"/>
                </a:lnTo>
                <a:lnTo>
                  <a:pt x="6066" y="11443"/>
                </a:lnTo>
                <a:lnTo>
                  <a:pt x="6066" y="7968"/>
                </a:lnTo>
                <a:close/>
                <a:moveTo>
                  <a:pt x="6066" y="11976"/>
                </a:moveTo>
                <a:lnTo>
                  <a:pt x="2179" y="11976"/>
                </a:lnTo>
                <a:lnTo>
                  <a:pt x="2179" y="15452"/>
                </a:lnTo>
                <a:lnTo>
                  <a:pt x="6066" y="15452"/>
                </a:lnTo>
                <a:lnTo>
                  <a:pt x="6066" y="11976"/>
                </a:lnTo>
                <a:close/>
                <a:moveTo>
                  <a:pt x="6066" y="15976"/>
                </a:moveTo>
                <a:lnTo>
                  <a:pt x="2179" y="15976"/>
                </a:lnTo>
                <a:lnTo>
                  <a:pt x="2179" y="19422"/>
                </a:lnTo>
                <a:lnTo>
                  <a:pt x="6066" y="19422"/>
                </a:lnTo>
                <a:lnTo>
                  <a:pt x="6066" y="15976"/>
                </a:lnTo>
                <a:close/>
                <a:moveTo>
                  <a:pt x="3754" y="5543"/>
                </a:moveTo>
                <a:cubicBezTo>
                  <a:pt x="3754" y="6067"/>
                  <a:pt x="4102" y="6323"/>
                  <a:pt x="4799" y="6323"/>
                </a:cubicBezTo>
                <a:cubicBezTo>
                  <a:pt x="5499" y="6323"/>
                  <a:pt x="5847" y="6067"/>
                  <a:pt x="5847" y="5543"/>
                </a:cubicBezTo>
                <a:lnTo>
                  <a:pt x="5847" y="2398"/>
                </a:lnTo>
                <a:cubicBezTo>
                  <a:pt x="5847" y="1877"/>
                  <a:pt x="5499" y="1612"/>
                  <a:pt x="4799" y="1612"/>
                </a:cubicBezTo>
                <a:cubicBezTo>
                  <a:pt x="4102" y="1612"/>
                  <a:pt x="3754" y="1877"/>
                  <a:pt x="3754" y="2398"/>
                </a:cubicBezTo>
                <a:lnTo>
                  <a:pt x="3754" y="5543"/>
                </a:lnTo>
                <a:close/>
                <a:moveTo>
                  <a:pt x="10535" y="7968"/>
                </a:moveTo>
                <a:lnTo>
                  <a:pt x="6607" y="7968"/>
                </a:lnTo>
                <a:lnTo>
                  <a:pt x="6607" y="11443"/>
                </a:lnTo>
                <a:lnTo>
                  <a:pt x="10535" y="11443"/>
                </a:lnTo>
                <a:lnTo>
                  <a:pt x="10535" y="7968"/>
                </a:lnTo>
                <a:close/>
                <a:moveTo>
                  <a:pt x="10535" y="11976"/>
                </a:moveTo>
                <a:lnTo>
                  <a:pt x="6607" y="11976"/>
                </a:lnTo>
                <a:lnTo>
                  <a:pt x="6607" y="15452"/>
                </a:lnTo>
                <a:lnTo>
                  <a:pt x="10535" y="15452"/>
                </a:lnTo>
                <a:lnTo>
                  <a:pt x="10535" y="11976"/>
                </a:lnTo>
                <a:close/>
                <a:moveTo>
                  <a:pt x="10535" y="15976"/>
                </a:moveTo>
                <a:lnTo>
                  <a:pt x="6607" y="15976"/>
                </a:lnTo>
                <a:lnTo>
                  <a:pt x="6607" y="19422"/>
                </a:lnTo>
                <a:lnTo>
                  <a:pt x="10535" y="19422"/>
                </a:lnTo>
                <a:lnTo>
                  <a:pt x="10535" y="15976"/>
                </a:lnTo>
                <a:close/>
                <a:moveTo>
                  <a:pt x="9774" y="5543"/>
                </a:moveTo>
                <a:cubicBezTo>
                  <a:pt x="9774" y="5825"/>
                  <a:pt x="9849" y="6027"/>
                  <a:pt x="9996" y="6145"/>
                </a:cubicBezTo>
                <a:cubicBezTo>
                  <a:pt x="10143" y="6269"/>
                  <a:pt x="10405" y="6323"/>
                  <a:pt x="10782" y="6323"/>
                </a:cubicBezTo>
                <a:cubicBezTo>
                  <a:pt x="11159" y="6323"/>
                  <a:pt x="11427" y="6263"/>
                  <a:pt x="11588" y="6139"/>
                </a:cubicBezTo>
                <a:cubicBezTo>
                  <a:pt x="11750" y="6015"/>
                  <a:pt x="11830" y="5819"/>
                  <a:pt x="11830" y="5543"/>
                </a:cubicBezTo>
                <a:lnTo>
                  <a:pt x="11830" y="2398"/>
                </a:lnTo>
                <a:cubicBezTo>
                  <a:pt x="11830" y="2128"/>
                  <a:pt x="11750" y="1932"/>
                  <a:pt x="11588" y="1802"/>
                </a:cubicBezTo>
                <a:cubicBezTo>
                  <a:pt x="11427" y="1673"/>
                  <a:pt x="11159" y="1612"/>
                  <a:pt x="10782" y="1612"/>
                </a:cubicBezTo>
                <a:cubicBezTo>
                  <a:pt x="10405" y="1612"/>
                  <a:pt x="10143" y="1679"/>
                  <a:pt x="9996" y="1814"/>
                </a:cubicBezTo>
                <a:cubicBezTo>
                  <a:pt x="9849" y="1944"/>
                  <a:pt x="9774" y="2139"/>
                  <a:pt x="9774" y="2398"/>
                </a:cubicBezTo>
                <a:lnTo>
                  <a:pt x="9774" y="5543"/>
                </a:lnTo>
                <a:close/>
                <a:moveTo>
                  <a:pt x="14986" y="7968"/>
                </a:moveTo>
                <a:lnTo>
                  <a:pt x="11073" y="7968"/>
                </a:lnTo>
                <a:lnTo>
                  <a:pt x="11073" y="11443"/>
                </a:lnTo>
                <a:lnTo>
                  <a:pt x="14986" y="11443"/>
                </a:lnTo>
                <a:lnTo>
                  <a:pt x="14986" y="7968"/>
                </a:lnTo>
                <a:close/>
                <a:moveTo>
                  <a:pt x="14986" y="11976"/>
                </a:moveTo>
                <a:lnTo>
                  <a:pt x="11073" y="11976"/>
                </a:lnTo>
                <a:lnTo>
                  <a:pt x="11073" y="15452"/>
                </a:lnTo>
                <a:lnTo>
                  <a:pt x="14986" y="15452"/>
                </a:lnTo>
                <a:lnTo>
                  <a:pt x="14986" y="11976"/>
                </a:lnTo>
                <a:close/>
                <a:moveTo>
                  <a:pt x="14986" y="15976"/>
                </a:moveTo>
                <a:lnTo>
                  <a:pt x="11073" y="15976"/>
                </a:lnTo>
                <a:lnTo>
                  <a:pt x="11073" y="19422"/>
                </a:lnTo>
                <a:lnTo>
                  <a:pt x="14986" y="19422"/>
                </a:lnTo>
                <a:lnTo>
                  <a:pt x="14986" y="15976"/>
                </a:lnTo>
                <a:close/>
                <a:moveTo>
                  <a:pt x="19423" y="7968"/>
                </a:moveTo>
                <a:lnTo>
                  <a:pt x="15521" y="7968"/>
                </a:lnTo>
                <a:lnTo>
                  <a:pt x="15521" y="11443"/>
                </a:lnTo>
                <a:lnTo>
                  <a:pt x="19423" y="11443"/>
                </a:lnTo>
                <a:lnTo>
                  <a:pt x="19423" y="7968"/>
                </a:lnTo>
                <a:close/>
                <a:moveTo>
                  <a:pt x="19423" y="11976"/>
                </a:moveTo>
                <a:lnTo>
                  <a:pt x="15521" y="11976"/>
                </a:lnTo>
                <a:lnTo>
                  <a:pt x="15521" y="15452"/>
                </a:lnTo>
                <a:lnTo>
                  <a:pt x="19423" y="15452"/>
                </a:lnTo>
                <a:lnTo>
                  <a:pt x="19423" y="11976"/>
                </a:lnTo>
                <a:close/>
                <a:moveTo>
                  <a:pt x="19423" y="15976"/>
                </a:moveTo>
                <a:lnTo>
                  <a:pt x="15521" y="15976"/>
                </a:lnTo>
                <a:lnTo>
                  <a:pt x="15521" y="19422"/>
                </a:lnTo>
                <a:lnTo>
                  <a:pt x="19423" y="19422"/>
                </a:lnTo>
                <a:lnTo>
                  <a:pt x="19423" y="15976"/>
                </a:lnTo>
                <a:close/>
                <a:moveTo>
                  <a:pt x="15758" y="5543"/>
                </a:moveTo>
                <a:cubicBezTo>
                  <a:pt x="15758" y="6067"/>
                  <a:pt x="16106" y="6323"/>
                  <a:pt x="16806" y="6323"/>
                </a:cubicBezTo>
                <a:cubicBezTo>
                  <a:pt x="17502" y="6323"/>
                  <a:pt x="17848" y="6067"/>
                  <a:pt x="17839" y="5543"/>
                </a:cubicBezTo>
                <a:lnTo>
                  <a:pt x="17839" y="2398"/>
                </a:lnTo>
                <a:cubicBezTo>
                  <a:pt x="17839" y="1877"/>
                  <a:pt x="17494" y="1612"/>
                  <a:pt x="16806" y="1612"/>
                </a:cubicBezTo>
                <a:cubicBezTo>
                  <a:pt x="16106" y="1612"/>
                  <a:pt x="15758" y="1877"/>
                  <a:pt x="15758" y="2398"/>
                </a:cubicBezTo>
                <a:lnTo>
                  <a:pt x="15758" y="5543"/>
                </a:lnTo>
                <a:close/>
              </a:path>
            </a:pathLst>
          </a:custGeom>
          <a:solidFill>
            <a:srgbClr val="262626"/>
          </a:solidFill>
          <a:ln>
            <a:noFill/>
          </a:ln>
          <a:effectLst/>
        </p:spPr>
        <p:txBody>
          <a:bodyPr lIns="101578" tIns="101578" rIns="101578" bIns="101578" anchor="ctr"/>
          <a:p>
            <a:pPr defTabSz="913765">
              <a:defRPr/>
            </a:pPr>
            <a:endParaRPr lang="es-ES" sz="58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3" name="AutoShape 20"/>
          <p:cNvSpPr/>
          <p:nvPr/>
        </p:nvSpPr>
        <p:spPr bwMode="auto">
          <a:xfrm>
            <a:off x="4760109" y="2328307"/>
            <a:ext cx="579846" cy="577679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9987" y="2580"/>
                </a:moveTo>
                <a:cubicBezTo>
                  <a:pt x="20419" y="2580"/>
                  <a:pt x="20793" y="2735"/>
                  <a:pt x="21116" y="3052"/>
                </a:cubicBezTo>
                <a:cubicBezTo>
                  <a:pt x="21438" y="3372"/>
                  <a:pt x="21599" y="3743"/>
                  <a:pt x="21599" y="4175"/>
                </a:cubicBezTo>
                <a:lnTo>
                  <a:pt x="21599" y="19987"/>
                </a:lnTo>
                <a:cubicBezTo>
                  <a:pt x="21599" y="20419"/>
                  <a:pt x="21438" y="20796"/>
                  <a:pt x="21116" y="21116"/>
                </a:cubicBezTo>
                <a:cubicBezTo>
                  <a:pt x="20793" y="21438"/>
                  <a:pt x="20419" y="21599"/>
                  <a:pt x="19987" y="21599"/>
                </a:cubicBezTo>
                <a:lnTo>
                  <a:pt x="1612" y="21599"/>
                </a:lnTo>
                <a:cubicBezTo>
                  <a:pt x="1180" y="21599"/>
                  <a:pt x="806" y="21438"/>
                  <a:pt x="483" y="21116"/>
                </a:cubicBezTo>
                <a:cubicBezTo>
                  <a:pt x="161" y="20796"/>
                  <a:pt x="0" y="20419"/>
                  <a:pt x="0" y="19987"/>
                </a:cubicBezTo>
                <a:lnTo>
                  <a:pt x="0" y="4175"/>
                </a:lnTo>
                <a:cubicBezTo>
                  <a:pt x="0" y="3743"/>
                  <a:pt x="161" y="3372"/>
                  <a:pt x="483" y="3052"/>
                </a:cubicBezTo>
                <a:cubicBezTo>
                  <a:pt x="806" y="2735"/>
                  <a:pt x="1180" y="2580"/>
                  <a:pt x="1612" y="2580"/>
                </a:cubicBezTo>
                <a:lnTo>
                  <a:pt x="2150" y="2580"/>
                </a:lnTo>
                <a:lnTo>
                  <a:pt x="2150" y="2401"/>
                </a:lnTo>
                <a:cubicBezTo>
                  <a:pt x="2150" y="2116"/>
                  <a:pt x="2196" y="1828"/>
                  <a:pt x="2288" y="1540"/>
                </a:cubicBezTo>
                <a:cubicBezTo>
                  <a:pt x="2381" y="1249"/>
                  <a:pt x="2530" y="990"/>
                  <a:pt x="2738" y="766"/>
                </a:cubicBezTo>
                <a:cubicBezTo>
                  <a:pt x="2942" y="541"/>
                  <a:pt x="3216" y="360"/>
                  <a:pt x="3555" y="213"/>
                </a:cubicBezTo>
                <a:cubicBezTo>
                  <a:pt x="3895" y="75"/>
                  <a:pt x="4310" y="0"/>
                  <a:pt x="4796" y="0"/>
                </a:cubicBezTo>
                <a:cubicBezTo>
                  <a:pt x="5283" y="0"/>
                  <a:pt x="5698" y="75"/>
                  <a:pt x="6037" y="213"/>
                </a:cubicBezTo>
                <a:cubicBezTo>
                  <a:pt x="6377" y="360"/>
                  <a:pt x="6651" y="541"/>
                  <a:pt x="6858" y="766"/>
                </a:cubicBezTo>
                <a:cubicBezTo>
                  <a:pt x="7062" y="990"/>
                  <a:pt x="7215" y="1255"/>
                  <a:pt x="7313" y="1546"/>
                </a:cubicBezTo>
                <a:cubicBezTo>
                  <a:pt x="7411" y="1840"/>
                  <a:pt x="7457" y="2125"/>
                  <a:pt x="7457" y="2401"/>
                </a:cubicBezTo>
                <a:lnTo>
                  <a:pt x="7457" y="2580"/>
                </a:lnTo>
                <a:lnTo>
                  <a:pt x="8133" y="2580"/>
                </a:lnTo>
                <a:lnTo>
                  <a:pt x="8133" y="2401"/>
                </a:lnTo>
                <a:cubicBezTo>
                  <a:pt x="8133" y="2116"/>
                  <a:pt x="8179" y="1828"/>
                  <a:pt x="8269" y="1540"/>
                </a:cubicBezTo>
                <a:cubicBezTo>
                  <a:pt x="8364" y="1249"/>
                  <a:pt x="8511" y="990"/>
                  <a:pt x="8718" y="766"/>
                </a:cubicBezTo>
                <a:cubicBezTo>
                  <a:pt x="8925" y="541"/>
                  <a:pt x="9199" y="360"/>
                  <a:pt x="9538" y="213"/>
                </a:cubicBezTo>
                <a:cubicBezTo>
                  <a:pt x="9878" y="74"/>
                  <a:pt x="10293" y="0"/>
                  <a:pt x="10779" y="0"/>
                </a:cubicBezTo>
                <a:cubicBezTo>
                  <a:pt x="11266" y="0"/>
                  <a:pt x="11678" y="74"/>
                  <a:pt x="12020" y="213"/>
                </a:cubicBezTo>
                <a:cubicBezTo>
                  <a:pt x="12360" y="360"/>
                  <a:pt x="12636" y="541"/>
                  <a:pt x="12852" y="766"/>
                </a:cubicBezTo>
                <a:cubicBezTo>
                  <a:pt x="13068" y="990"/>
                  <a:pt x="13227" y="1255"/>
                  <a:pt x="13322" y="1546"/>
                </a:cubicBezTo>
                <a:cubicBezTo>
                  <a:pt x="13417" y="1840"/>
                  <a:pt x="13469" y="2125"/>
                  <a:pt x="13469" y="2401"/>
                </a:cubicBezTo>
                <a:lnTo>
                  <a:pt x="13469" y="2580"/>
                </a:lnTo>
                <a:lnTo>
                  <a:pt x="14142" y="2580"/>
                </a:lnTo>
                <a:lnTo>
                  <a:pt x="14142" y="2401"/>
                </a:lnTo>
                <a:cubicBezTo>
                  <a:pt x="14142" y="2116"/>
                  <a:pt x="14191" y="1828"/>
                  <a:pt x="14286" y="1540"/>
                </a:cubicBezTo>
                <a:cubicBezTo>
                  <a:pt x="14384" y="1249"/>
                  <a:pt x="14534" y="990"/>
                  <a:pt x="14741" y="765"/>
                </a:cubicBezTo>
                <a:cubicBezTo>
                  <a:pt x="14948" y="541"/>
                  <a:pt x="15219" y="359"/>
                  <a:pt x="15556" y="213"/>
                </a:cubicBezTo>
                <a:cubicBezTo>
                  <a:pt x="15890" y="74"/>
                  <a:pt x="16305" y="0"/>
                  <a:pt x="16803" y="0"/>
                </a:cubicBezTo>
                <a:cubicBezTo>
                  <a:pt x="17289" y="0"/>
                  <a:pt x="17704" y="74"/>
                  <a:pt x="18044" y="213"/>
                </a:cubicBezTo>
                <a:cubicBezTo>
                  <a:pt x="18383" y="359"/>
                  <a:pt x="18657" y="541"/>
                  <a:pt x="18864" y="765"/>
                </a:cubicBezTo>
                <a:cubicBezTo>
                  <a:pt x="19069" y="990"/>
                  <a:pt x="19218" y="1255"/>
                  <a:pt x="19311" y="1546"/>
                </a:cubicBezTo>
                <a:cubicBezTo>
                  <a:pt x="19403" y="1839"/>
                  <a:pt x="19449" y="2125"/>
                  <a:pt x="19449" y="2401"/>
                </a:cubicBezTo>
                <a:lnTo>
                  <a:pt x="19449" y="2580"/>
                </a:lnTo>
                <a:lnTo>
                  <a:pt x="19987" y="2580"/>
                </a:lnTo>
                <a:close/>
                <a:moveTo>
                  <a:pt x="6066" y="7968"/>
                </a:moveTo>
                <a:lnTo>
                  <a:pt x="2179" y="7968"/>
                </a:lnTo>
                <a:lnTo>
                  <a:pt x="2179" y="11443"/>
                </a:lnTo>
                <a:lnTo>
                  <a:pt x="6066" y="11443"/>
                </a:lnTo>
                <a:lnTo>
                  <a:pt x="6066" y="7968"/>
                </a:lnTo>
                <a:close/>
                <a:moveTo>
                  <a:pt x="6066" y="11976"/>
                </a:moveTo>
                <a:lnTo>
                  <a:pt x="2179" y="11976"/>
                </a:lnTo>
                <a:lnTo>
                  <a:pt x="2179" y="15452"/>
                </a:lnTo>
                <a:lnTo>
                  <a:pt x="6066" y="15452"/>
                </a:lnTo>
                <a:lnTo>
                  <a:pt x="6066" y="11976"/>
                </a:lnTo>
                <a:close/>
                <a:moveTo>
                  <a:pt x="6066" y="15976"/>
                </a:moveTo>
                <a:lnTo>
                  <a:pt x="2179" y="15976"/>
                </a:lnTo>
                <a:lnTo>
                  <a:pt x="2179" y="19422"/>
                </a:lnTo>
                <a:lnTo>
                  <a:pt x="6066" y="19422"/>
                </a:lnTo>
                <a:lnTo>
                  <a:pt x="6066" y="15976"/>
                </a:lnTo>
                <a:close/>
                <a:moveTo>
                  <a:pt x="3754" y="5543"/>
                </a:moveTo>
                <a:cubicBezTo>
                  <a:pt x="3754" y="6067"/>
                  <a:pt x="4102" y="6323"/>
                  <a:pt x="4799" y="6323"/>
                </a:cubicBezTo>
                <a:cubicBezTo>
                  <a:pt x="5499" y="6323"/>
                  <a:pt x="5847" y="6067"/>
                  <a:pt x="5847" y="5543"/>
                </a:cubicBezTo>
                <a:lnTo>
                  <a:pt x="5847" y="2398"/>
                </a:lnTo>
                <a:cubicBezTo>
                  <a:pt x="5847" y="1877"/>
                  <a:pt x="5499" y="1612"/>
                  <a:pt x="4799" y="1612"/>
                </a:cubicBezTo>
                <a:cubicBezTo>
                  <a:pt x="4102" y="1612"/>
                  <a:pt x="3754" y="1877"/>
                  <a:pt x="3754" y="2398"/>
                </a:cubicBezTo>
                <a:lnTo>
                  <a:pt x="3754" y="5543"/>
                </a:lnTo>
                <a:close/>
                <a:moveTo>
                  <a:pt x="10535" y="7968"/>
                </a:moveTo>
                <a:lnTo>
                  <a:pt x="6607" y="7968"/>
                </a:lnTo>
                <a:lnTo>
                  <a:pt x="6607" y="11443"/>
                </a:lnTo>
                <a:lnTo>
                  <a:pt x="10535" y="11443"/>
                </a:lnTo>
                <a:lnTo>
                  <a:pt x="10535" y="7968"/>
                </a:lnTo>
                <a:close/>
                <a:moveTo>
                  <a:pt x="10535" y="11976"/>
                </a:moveTo>
                <a:lnTo>
                  <a:pt x="6607" y="11976"/>
                </a:lnTo>
                <a:lnTo>
                  <a:pt x="6607" y="15452"/>
                </a:lnTo>
                <a:lnTo>
                  <a:pt x="10535" y="15452"/>
                </a:lnTo>
                <a:lnTo>
                  <a:pt x="10535" y="11976"/>
                </a:lnTo>
                <a:close/>
                <a:moveTo>
                  <a:pt x="10535" y="15976"/>
                </a:moveTo>
                <a:lnTo>
                  <a:pt x="6607" y="15976"/>
                </a:lnTo>
                <a:lnTo>
                  <a:pt x="6607" y="19422"/>
                </a:lnTo>
                <a:lnTo>
                  <a:pt x="10535" y="19422"/>
                </a:lnTo>
                <a:lnTo>
                  <a:pt x="10535" y="15976"/>
                </a:lnTo>
                <a:close/>
                <a:moveTo>
                  <a:pt x="9774" y="5543"/>
                </a:moveTo>
                <a:cubicBezTo>
                  <a:pt x="9774" y="5825"/>
                  <a:pt x="9849" y="6027"/>
                  <a:pt x="9996" y="6145"/>
                </a:cubicBezTo>
                <a:cubicBezTo>
                  <a:pt x="10143" y="6269"/>
                  <a:pt x="10405" y="6323"/>
                  <a:pt x="10782" y="6323"/>
                </a:cubicBezTo>
                <a:cubicBezTo>
                  <a:pt x="11159" y="6323"/>
                  <a:pt x="11427" y="6263"/>
                  <a:pt x="11588" y="6139"/>
                </a:cubicBezTo>
                <a:cubicBezTo>
                  <a:pt x="11750" y="6015"/>
                  <a:pt x="11830" y="5819"/>
                  <a:pt x="11830" y="5543"/>
                </a:cubicBezTo>
                <a:lnTo>
                  <a:pt x="11830" y="2398"/>
                </a:lnTo>
                <a:cubicBezTo>
                  <a:pt x="11830" y="2128"/>
                  <a:pt x="11750" y="1932"/>
                  <a:pt x="11588" y="1802"/>
                </a:cubicBezTo>
                <a:cubicBezTo>
                  <a:pt x="11427" y="1673"/>
                  <a:pt x="11159" y="1612"/>
                  <a:pt x="10782" y="1612"/>
                </a:cubicBezTo>
                <a:cubicBezTo>
                  <a:pt x="10405" y="1612"/>
                  <a:pt x="10143" y="1679"/>
                  <a:pt x="9996" y="1814"/>
                </a:cubicBezTo>
                <a:cubicBezTo>
                  <a:pt x="9849" y="1944"/>
                  <a:pt x="9774" y="2139"/>
                  <a:pt x="9774" y="2398"/>
                </a:cubicBezTo>
                <a:lnTo>
                  <a:pt x="9774" y="5543"/>
                </a:lnTo>
                <a:close/>
                <a:moveTo>
                  <a:pt x="14986" y="7968"/>
                </a:moveTo>
                <a:lnTo>
                  <a:pt x="11073" y="7968"/>
                </a:lnTo>
                <a:lnTo>
                  <a:pt x="11073" y="11443"/>
                </a:lnTo>
                <a:lnTo>
                  <a:pt x="14986" y="11443"/>
                </a:lnTo>
                <a:lnTo>
                  <a:pt x="14986" y="7968"/>
                </a:lnTo>
                <a:close/>
                <a:moveTo>
                  <a:pt x="14986" y="11976"/>
                </a:moveTo>
                <a:lnTo>
                  <a:pt x="11073" y="11976"/>
                </a:lnTo>
                <a:lnTo>
                  <a:pt x="11073" y="15452"/>
                </a:lnTo>
                <a:lnTo>
                  <a:pt x="14986" y="15452"/>
                </a:lnTo>
                <a:lnTo>
                  <a:pt x="14986" y="11976"/>
                </a:lnTo>
                <a:close/>
                <a:moveTo>
                  <a:pt x="14986" y="15976"/>
                </a:moveTo>
                <a:lnTo>
                  <a:pt x="11073" y="15976"/>
                </a:lnTo>
                <a:lnTo>
                  <a:pt x="11073" y="19422"/>
                </a:lnTo>
                <a:lnTo>
                  <a:pt x="14986" y="19422"/>
                </a:lnTo>
                <a:lnTo>
                  <a:pt x="14986" y="15976"/>
                </a:lnTo>
                <a:close/>
                <a:moveTo>
                  <a:pt x="19423" y="7968"/>
                </a:moveTo>
                <a:lnTo>
                  <a:pt x="15521" y="7968"/>
                </a:lnTo>
                <a:lnTo>
                  <a:pt x="15521" y="11443"/>
                </a:lnTo>
                <a:lnTo>
                  <a:pt x="19423" y="11443"/>
                </a:lnTo>
                <a:lnTo>
                  <a:pt x="19423" y="7968"/>
                </a:lnTo>
                <a:close/>
                <a:moveTo>
                  <a:pt x="19423" y="11976"/>
                </a:moveTo>
                <a:lnTo>
                  <a:pt x="15521" y="11976"/>
                </a:lnTo>
                <a:lnTo>
                  <a:pt x="15521" y="15452"/>
                </a:lnTo>
                <a:lnTo>
                  <a:pt x="19423" y="15452"/>
                </a:lnTo>
                <a:lnTo>
                  <a:pt x="19423" y="11976"/>
                </a:lnTo>
                <a:close/>
                <a:moveTo>
                  <a:pt x="19423" y="15976"/>
                </a:moveTo>
                <a:lnTo>
                  <a:pt x="15521" y="15976"/>
                </a:lnTo>
                <a:lnTo>
                  <a:pt x="15521" y="19422"/>
                </a:lnTo>
                <a:lnTo>
                  <a:pt x="19423" y="19422"/>
                </a:lnTo>
                <a:lnTo>
                  <a:pt x="19423" y="15976"/>
                </a:lnTo>
                <a:close/>
                <a:moveTo>
                  <a:pt x="15758" y="5543"/>
                </a:moveTo>
                <a:cubicBezTo>
                  <a:pt x="15758" y="6067"/>
                  <a:pt x="16106" y="6323"/>
                  <a:pt x="16806" y="6323"/>
                </a:cubicBezTo>
                <a:cubicBezTo>
                  <a:pt x="17502" y="6323"/>
                  <a:pt x="17848" y="6067"/>
                  <a:pt x="17839" y="5543"/>
                </a:cubicBezTo>
                <a:lnTo>
                  <a:pt x="17839" y="2398"/>
                </a:lnTo>
                <a:cubicBezTo>
                  <a:pt x="17839" y="1877"/>
                  <a:pt x="17494" y="1612"/>
                  <a:pt x="16806" y="1612"/>
                </a:cubicBezTo>
                <a:cubicBezTo>
                  <a:pt x="16106" y="1612"/>
                  <a:pt x="15758" y="1877"/>
                  <a:pt x="15758" y="2398"/>
                </a:cubicBezTo>
                <a:lnTo>
                  <a:pt x="15758" y="5543"/>
                </a:lnTo>
                <a:close/>
              </a:path>
            </a:pathLst>
          </a:custGeom>
          <a:solidFill>
            <a:srgbClr val="262626"/>
          </a:solidFill>
          <a:ln>
            <a:noFill/>
          </a:ln>
          <a:effectLst/>
        </p:spPr>
        <p:txBody>
          <a:bodyPr lIns="101578" tIns="101578" rIns="101578" bIns="101578" anchor="ctr"/>
          <a:p>
            <a:pPr defTabSz="913765">
              <a:defRPr/>
            </a:pPr>
            <a:endParaRPr lang="es-ES" sz="58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  <p:sp>
        <p:nvSpPr>
          <p:cNvPr id="4" name="AutoShape 20"/>
          <p:cNvSpPr/>
          <p:nvPr/>
        </p:nvSpPr>
        <p:spPr bwMode="auto">
          <a:xfrm>
            <a:off x="2248049" y="2328307"/>
            <a:ext cx="579846" cy="577679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9987" y="2580"/>
                </a:moveTo>
                <a:cubicBezTo>
                  <a:pt x="20419" y="2580"/>
                  <a:pt x="20793" y="2735"/>
                  <a:pt x="21116" y="3052"/>
                </a:cubicBezTo>
                <a:cubicBezTo>
                  <a:pt x="21438" y="3372"/>
                  <a:pt x="21599" y="3743"/>
                  <a:pt x="21599" y="4175"/>
                </a:cubicBezTo>
                <a:lnTo>
                  <a:pt x="21599" y="19987"/>
                </a:lnTo>
                <a:cubicBezTo>
                  <a:pt x="21599" y="20419"/>
                  <a:pt x="21438" y="20796"/>
                  <a:pt x="21116" y="21116"/>
                </a:cubicBezTo>
                <a:cubicBezTo>
                  <a:pt x="20793" y="21438"/>
                  <a:pt x="20419" y="21599"/>
                  <a:pt x="19987" y="21599"/>
                </a:cubicBezTo>
                <a:lnTo>
                  <a:pt x="1612" y="21599"/>
                </a:lnTo>
                <a:cubicBezTo>
                  <a:pt x="1180" y="21599"/>
                  <a:pt x="806" y="21438"/>
                  <a:pt x="483" y="21116"/>
                </a:cubicBezTo>
                <a:cubicBezTo>
                  <a:pt x="161" y="20796"/>
                  <a:pt x="0" y="20419"/>
                  <a:pt x="0" y="19987"/>
                </a:cubicBezTo>
                <a:lnTo>
                  <a:pt x="0" y="4175"/>
                </a:lnTo>
                <a:cubicBezTo>
                  <a:pt x="0" y="3743"/>
                  <a:pt x="161" y="3372"/>
                  <a:pt x="483" y="3052"/>
                </a:cubicBezTo>
                <a:cubicBezTo>
                  <a:pt x="806" y="2735"/>
                  <a:pt x="1180" y="2580"/>
                  <a:pt x="1612" y="2580"/>
                </a:cubicBezTo>
                <a:lnTo>
                  <a:pt x="2150" y="2580"/>
                </a:lnTo>
                <a:lnTo>
                  <a:pt x="2150" y="2401"/>
                </a:lnTo>
                <a:cubicBezTo>
                  <a:pt x="2150" y="2116"/>
                  <a:pt x="2196" y="1828"/>
                  <a:pt x="2288" y="1540"/>
                </a:cubicBezTo>
                <a:cubicBezTo>
                  <a:pt x="2381" y="1249"/>
                  <a:pt x="2530" y="990"/>
                  <a:pt x="2738" y="766"/>
                </a:cubicBezTo>
                <a:cubicBezTo>
                  <a:pt x="2942" y="541"/>
                  <a:pt x="3216" y="360"/>
                  <a:pt x="3555" y="213"/>
                </a:cubicBezTo>
                <a:cubicBezTo>
                  <a:pt x="3895" y="75"/>
                  <a:pt x="4310" y="0"/>
                  <a:pt x="4796" y="0"/>
                </a:cubicBezTo>
                <a:cubicBezTo>
                  <a:pt x="5283" y="0"/>
                  <a:pt x="5698" y="75"/>
                  <a:pt x="6037" y="213"/>
                </a:cubicBezTo>
                <a:cubicBezTo>
                  <a:pt x="6377" y="360"/>
                  <a:pt x="6651" y="541"/>
                  <a:pt x="6858" y="766"/>
                </a:cubicBezTo>
                <a:cubicBezTo>
                  <a:pt x="7062" y="990"/>
                  <a:pt x="7215" y="1255"/>
                  <a:pt x="7313" y="1546"/>
                </a:cubicBezTo>
                <a:cubicBezTo>
                  <a:pt x="7411" y="1840"/>
                  <a:pt x="7457" y="2125"/>
                  <a:pt x="7457" y="2401"/>
                </a:cubicBezTo>
                <a:lnTo>
                  <a:pt x="7457" y="2580"/>
                </a:lnTo>
                <a:lnTo>
                  <a:pt x="8133" y="2580"/>
                </a:lnTo>
                <a:lnTo>
                  <a:pt x="8133" y="2401"/>
                </a:lnTo>
                <a:cubicBezTo>
                  <a:pt x="8133" y="2116"/>
                  <a:pt x="8179" y="1828"/>
                  <a:pt x="8269" y="1540"/>
                </a:cubicBezTo>
                <a:cubicBezTo>
                  <a:pt x="8364" y="1249"/>
                  <a:pt x="8511" y="990"/>
                  <a:pt x="8718" y="766"/>
                </a:cubicBezTo>
                <a:cubicBezTo>
                  <a:pt x="8925" y="541"/>
                  <a:pt x="9199" y="360"/>
                  <a:pt x="9538" y="213"/>
                </a:cubicBezTo>
                <a:cubicBezTo>
                  <a:pt x="9878" y="74"/>
                  <a:pt x="10293" y="0"/>
                  <a:pt x="10779" y="0"/>
                </a:cubicBezTo>
                <a:cubicBezTo>
                  <a:pt x="11266" y="0"/>
                  <a:pt x="11678" y="74"/>
                  <a:pt x="12020" y="213"/>
                </a:cubicBezTo>
                <a:cubicBezTo>
                  <a:pt x="12360" y="360"/>
                  <a:pt x="12636" y="541"/>
                  <a:pt x="12852" y="766"/>
                </a:cubicBezTo>
                <a:cubicBezTo>
                  <a:pt x="13068" y="990"/>
                  <a:pt x="13227" y="1255"/>
                  <a:pt x="13322" y="1546"/>
                </a:cubicBezTo>
                <a:cubicBezTo>
                  <a:pt x="13417" y="1840"/>
                  <a:pt x="13469" y="2125"/>
                  <a:pt x="13469" y="2401"/>
                </a:cubicBezTo>
                <a:lnTo>
                  <a:pt x="13469" y="2580"/>
                </a:lnTo>
                <a:lnTo>
                  <a:pt x="14142" y="2580"/>
                </a:lnTo>
                <a:lnTo>
                  <a:pt x="14142" y="2401"/>
                </a:lnTo>
                <a:cubicBezTo>
                  <a:pt x="14142" y="2116"/>
                  <a:pt x="14191" y="1828"/>
                  <a:pt x="14286" y="1540"/>
                </a:cubicBezTo>
                <a:cubicBezTo>
                  <a:pt x="14384" y="1249"/>
                  <a:pt x="14534" y="990"/>
                  <a:pt x="14741" y="765"/>
                </a:cubicBezTo>
                <a:cubicBezTo>
                  <a:pt x="14948" y="541"/>
                  <a:pt x="15219" y="359"/>
                  <a:pt x="15556" y="213"/>
                </a:cubicBezTo>
                <a:cubicBezTo>
                  <a:pt x="15890" y="74"/>
                  <a:pt x="16305" y="0"/>
                  <a:pt x="16803" y="0"/>
                </a:cubicBezTo>
                <a:cubicBezTo>
                  <a:pt x="17289" y="0"/>
                  <a:pt x="17704" y="74"/>
                  <a:pt x="18044" y="213"/>
                </a:cubicBezTo>
                <a:cubicBezTo>
                  <a:pt x="18383" y="359"/>
                  <a:pt x="18657" y="541"/>
                  <a:pt x="18864" y="765"/>
                </a:cubicBezTo>
                <a:cubicBezTo>
                  <a:pt x="19069" y="990"/>
                  <a:pt x="19218" y="1255"/>
                  <a:pt x="19311" y="1546"/>
                </a:cubicBezTo>
                <a:cubicBezTo>
                  <a:pt x="19403" y="1839"/>
                  <a:pt x="19449" y="2125"/>
                  <a:pt x="19449" y="2401"/>
                </a:cubicBezTo>
                <a:lnTo>
                  <a:pt x="19449" y="2580"/>
                </a:lnTo>
                <a:lnTo>
                  <a:pt x="19987" y="2580"/>
                </a:lnTo>
                <a:close/>
                <a:moveTo>
                  <a:pt x="6066" y="7968"/>
                </a:moveTo>
                <a:lnTo>
                  <a:pt x="2179" y="7968"/>
                </a:lnTo>
                <a:lnTo>
                  <a:pt x="2179" y="11443"/>
                </a:lnTo>
                <a:lnTo>
                  <a:pt x="6066" y="11443"/>
                </a:lnTo>
                <a:lnTo>
                  <a:pt x="6066" y="7968"/>
                </a:lnTo>
                <a:close/>
                <a:moveTo>
                  <a:pt x="6066" y="11976"/>
                </a:moveTo>
                <a:lnTo>
                  <a:pt x="2179" y="11976"/>
                </a:lnTo>
                <a:lnTo>
                  <a:pt x="2179" y="15452"/>
                </a:lnTo>
                <a:lnTo>
                  <a:pt x="6066" y="15452"/>
                </a:lnTo>
                <a:lnTo>
                  <a:pt x="6066" y="11976"/>
                </a:lnTo>
                <a:close/>
                <a:moveTo>
                  <a:pt x="6066" y="15976"/>
                </a:moveTo>
                <a:lnTo>
                  <a:pt x="2179" y="15976"/>
                </a:lnTo>
                <a:lnTo>
                  <a:pt x="2179" y="19422"/>
                </a:lnTo>
                <a:lnTo>
                  <a:pt x="6066" y="19422"/>
                </a:lnTo>
                <a:lnTo>
                  <a:pt x="6066" y="15976"/>
                </a:lnTo>
                <a:close/>
                <a:moveTo>
                  <a:pt x="3754" y="5543"/>
                </a:moveTo>
                <a:cubicBezTo>
                  <a:pt x="3754" y="6067"/>
                  <a:pt x="4102" y="6323"/>
                  <a:pt x="4799" y="6323"/>
                </a:cubicBezTo>
                <a:cubicBezTo>
                  <a:pt x="5499" y="6323"/>
                  <a:pt x="5847" y="6067"/>
                  <a:pt x="5847" y="5543"/>
                </a:cubicBezTo>
                <a:lnTo>
                  <a:pt x="5847" y="2398"/>
                </a:lnTo>
                <a:cubicBezTo>
                  <a:pt x="5847" y="1877"/>
                  <a:pt x="5499" y="1612"/>
                  <a:pt x="4799" y="1612"/>
                </a:cubicBezTo>
                <a:cubicBezTo>
                  <a:pt x="4102" y="1612"/>
                  <a:pt x="3754" y="1877"/>
                  <a:pt x="3754" y="2398"/>
                </a:cubicBezTo>
                <a:lnTo>
                  <a:pt x="3754" y="5543"/>
                </a:lnTo>
                <a:close/>
                <a:moveTo>
                  <a:pt x="10535" y="7968"/>
                </a:moveTo>
                <a:lnTo>
                  <a:pt x="6607" y="7968"/>
                </a:lnTo>
                <a:lnTo>
                  <a:pt x="6607" y="11443"/>
                </a:lnTo>
                <a:lnTo>
                  <a:pt x="10535" y="11443"/>
                </a:lnTo>
                <a:lnTo>
                  <a:pt x="10535" y="7968"/>
                </a:lnTo>
                <a:close/>
                <a:moveTo>
                  <a:pt x="10535" y="11976"/>
                </a:moveTo>
                <a:lnTo>
                  <a:pt x="6607" y="11976"/>
                </a:lnTo>
                <a:lnTo>
                  <a:pt x="6607" y="15452"/>
                </a:lnTo>
                <a:lnTo>
                  <a:pt x="10535" y="15452"/>
                </a:lnTo>
                <a:lnTo>
                  <a:pt x="10535" y="11976"/>
                </a:lnTo>
                <a:close/>
                <a:moveTo>
                  <a:pt x="10535" y="15976"/>
                </a:moveTo>
                <a:lnTo>
                  <a:pt x="6607" y="15976"/>
                </a:lnTo>
                <a:lnTo>
                  <a:pt x="6607" y="19422"/>
                </a:lnTo>
                <a:lnTo>
                  <a:pt x="10535" y="19422"/>
                </a:lnTo>
                <a:lnTo>
                  <a:pt x="10535" y="15976"/>
                </a:lnTo>
                <a:close/>
                <a:moveTo>
                  <a:pt x="9774" y="5543"/>
                </a:moveTo>
                <a:cubicBezTo>
                  <a:pt x="9774" y="5825"/>
                  <a:pt x="9849" y="6027"/>
                  <a:pt x="9996" y="6145"/>
                </a:cubicBezTo>
                <a:cubicBezTo>
                  <a:pt x="10143" y="6269"/>
                  <a:pt x="10405" y="6323"/>
                  <a:pt x="10782" y="6323"/>
                </a:cubicBezTo>
                <a:cubicBezTo>
                  <a:pt x="11159" y="6323"/>
                  <a:pt x="11427" y="6263"/>
                  <a:pt x="11588" y="6139"/>
                </a:cubicBezTo>
                <a:cubicBezTo>
                  <a:pt x="11750" y="6015"/>
                  <a:pt x="11830" y="5819"/>
                  <a:pt x="11830" y="5543"/>
                </a:cubicBezTo>
                <a:lnTo>
                  <a:pt x="11830" y="2398"/>
                </a:lnTo>
                <a:cubicBezTo>
                  <a:pt x="11830" y="2128"/>
                  <a:pt x="11750" y="1932"/>
                  <a:pt x="11588" y="1802"/>
                </a:cubicBezTo>
                <a:cubicBezTo>
                  <a:pt x="11427" y="1673"/>
                  <a:pt x="11159" y="1612"/>
                  <a:pt x="10782" y="1612"/>
                </a:cubicBezTo>
                <a:cubicBezTo>
                  <a:pt x="10405" y="1612"/>
                  <a:pt x="10143" y="1679"/>
                  <a:pt x="9996" y="1814"/>
                </a:cubicBezTo>
                <a:cubicBezTo>
                  <a:pt x="9849" y="1944"/>
                  <a:pt x="9774" y="2139"/>
                  <a:pt x="9774" y="2398"/>
                </a:cubicBezTo>
                <a:lnTo>
                  <a:pt x="9774" y="5543"/>
                </a:lnTo>
                <a:close/>
                <a:moveTo>
                  <a:pt x="14986" y="7968"/>
                </a:moveTo>
                <a:lnTo>
                  <a:pt x="11073" y="7968"/>
                </a:lnTo>
                <a:lnTo>
                  <a:pt x="11073" y="11443"/>
                </a:lnTo>
                <a:lnTo>
                  <a:pt x="14986" y="11443"/>
                </a:lnTo>
                <a:lnTo>
                  <a:pt x="14986" y="7968"/>
                </a:lnTo>
                <a:close/>
                <a:moveTo>
                  <a:pt x="14986" y="11976"/>
                </a:moveTo>
                <a:lnTo>
                  <a:pt x="11073" y="11976"/>
                </a:lnTo>
                <a:lnTo>
                  <a:pt x="11073" y="15452"/>
                </a:lnTo>
                <a:lnTo>
                  <a:pt x="14986" y="15452"/>
                </a:lnTo>
                <a:lnTo>
                  <a:pt x="14986" y="11976"/>
                </a:lnTo>
                <a:close/>
                <a:moveTo>
                  <a:pt x="14986" y="15976"/>
                </a:moveTo>
                <a:lnTo>
                  <a:pt x="11073" y="15976"/>
                </a:lnTo>
                <a:lnTo>
                  <a:pt x="11073" y="19422"/>
                </a:lnTo>
                <a:lnTo>
                  <a:pt x="14986" y="19422"/>
                </a:lnTo>
                <a:lnTo>
                  <a:pt x="14986" y="15976"/>
                </a:lnTo>
                <a:close/>
                <a:moveTo>
                  <a:pt x="19423" y="7968"/>
                </a:moveTo>
                <a:lnTo>
                  <a:pt x="15521" y="7968"/>
                </a:lnTo>
                <a:lnTo>
                  <a:pt x="15521" y="11443"/>
                </a:lnTo>
                <a:lnTo>
                  <a:pt x="19423" y="11443"/>
                </a:lnTo>
                <a:lnTo>
                  <a:pt x="19423" y="7968"/>
                </a:lnTo>
                <a:close/>
                <a:moveTo>
                  <a:pt x="19423" y="11976"/>
                </a:moveTo>
                <a:lnTo>
                  <a:pt x="15521" y="11976"/>
                </a:lnTo>
                <a:lnTo>
                  <a:pt x="15521" y="15452"/>
                </a:lnTo>
                <a:lnTo>
                  <a:pt x="19423" y="15452"/>
                </a:lnTo>
                <a:lnTo>
                  <a:pt x="19423" y="11976"/>
                </a:lnTo>
                <a:close/>
                <a:moveTo>
                  <a:pt x="19423" y="15976"/>
                </a:moveTo>
                <a:lnTo>
                  <a:pt x="15521" y="15976"/>
                </a:lnTo>
                <a:lnTo>
                  <a:pt x="15521" y="19422"/>
                </a:lnTo>
                <a:lnTo>
                  <a:pt x="19423" y="19422"/>
                </a:lnTo>
                <a:lnTo>
                  <a:pt x="19423" y="15976"/>
                </a:lnTo>
                <a:close/>
                <a:moveTo>
                  <a:pt x="15758" y="5543"/>
                </a:moveTo>
                <a:cubicBezTo>
                  <a:pt x="15758" y="6067"/>
                  <a:pt x="16106" y="6323"/>
                  <a:pt x="16806" y="6323"/>
                </a:cubicBezTo>
                <a:cubicBezTo>
                  <a:pt x="17502" y="6323"/>
                  <a:pt x="17848" y="6067"/>
                  <a:pt x="17839" y="5543"/>
                </a:cubicBezTo>
                <a:lnTo>
                  <a:pt x="17839" y="2398"/>
                </a:lnTo>
                <a:cubicBezTo>
                  <a:pt x="17839" y="1877"/>
                  <a:pt x="17494" y="1612"/>
                  <a:pt x="16806" y="1612"/>
                </a:cubicBezTo>
                <a:cubicBezTo>
                  <a:pt x="16106" y="1612"/>
                  <a:pt x="15758" y="1877"/>
                  <a:pt x="15758" y="2398"/>
                </a:cubicBezTo>
                <a:lnTo>
                  <a:pt x="15758" y="5543"/>
                </a:lnTo>
                <a:close/>
              </a:path>
            </a:pathLst>
          </a:custGeom>
          <a:solidFill>
            <a:srgbClr val="262626"/>
          </a:solidFill>
          <a:ln>
            <a:noFill/>
          </a:ln>
          <a:effectLst/>
        </p:spPr>
        <p:txBody>
          <a:bodyPr lIns="101578" tIns="101578" rIns="101578" bIns="101578" anchor="ctr"/>
          <a:p>
            <a:pPr defTabSz="913765">
              <a:defRPr/>
            </a:pPr>
            <a:endParaRPr lang="es-ES" sz="58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  <p:grpSp>
        <p:nvGrpSpPr>
          <p:cNvPr id="9" name="Group 2"/>
          <p:cNvGrpSpPr/>
          <p:nvPr/>
        </p:nvGrpSpPr>
        <p:grpSpPr>
          <a:xfrm>
            <a:off x="8999220" y="3812540"/>
            <a:ext cx="2356485" cy="378460"/>
            <a:chOff x="7137321" y="6939512"/>
            <a:chExt cx="2471894" cy="603133"/>
          </a:xfrm>
          <a:solidFill>
            <a:srgbClr val="262626"/>
          </a:solidFill>
        </p:grpSpPr>
        <p:sp>
          <p:nvSpPr>
            <p:cNvPr id="10" name="Rectangle 8"/>
            <p:cNvSpPr/>
            <p:nvPr/>
          </p:nvSpPr>
          <p:spPr>
            <a:xfrm>
              <a:off x="7137321" y="7220774"/>
              <a:ext cx="2471894" cy="32187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19419" tIns="109710" rIns="219419" bIns="109710" rtlCol="0" anchor="ctr"/>
            <a:p>
              <a:pPr algn="ctr"/>
              <a:endParaRPr lang="bg-BG" dirty="0">
                <a:latin typeface="Calibri Light" panose="020F0302020204030204"/>
              </a:endParaRPr>
            </a:p>
          </p:txBody>
        </p:sp>
        <p:sp>
          <p:nvSpPr>
            <p:cNvPr id="11" name="Freeform 734"/>
            <p:cNvSpPr>
              <a:spLocks noChangeArrowheads="1"/>
            </p:cNvSpPr>
            <p:nvPr/>
          </p:nvSpPr>
          <p:spPr bwMode="auto">
            <a:xfrm rot="16200000">
              <a:off x="8182104" y="6881544"/>
              <a:ext cx="342077" cy="458013"/>
            </a:xfrm>
            <a:custGeom>
              <a:avLst/>
              <a:gdLst>
                <a:gd name="T0" fmla="*/ 43 w 263"/>
                <a:gd name="T1" fmla="*/ 348 h 354"/>
                <a:gd name="T2" fmla="*/ 43 w 263"/>
                <a:gd name="T3" fmla="*/ 348 h 354"/>
                <a:gd name="T4" fmla="*/ 250 w 263"/>
                <a:gd name="T5" fmla="*/ 198 h 354"/>
                <a:gd name="T6" fmla="*/ 262 w 263"/>
                <a:gd name="T7" fmla="*/ 178 h 354"/>
                <a:gd name="T8" fmla="*/ 250 w 263"/>
                <a:gd name="T9" fmla="*/ 155 h 354"/>
                <a:gd name="T10" fmla="*/ 43 w 263"/>
                <a:gd name="T11" fmla="*/ 5 h 354"/>
                <a:gd name="T12" fmla="*/ 14 w 263"/>
                <a:gd name="T13" fmla="*/ 5 h 354"/>
                <a:gd name="T14" fmla="*/ 0 w 263"/>
                <a:gd name="T15" fmla="*/ 28 h 354"/>
                <a:gd name="T16" fmla="*/ 0 w 263"/>
                <a:gd name="T17" fmla="*/ 324 h 354"/>
                <a:gd name="T18" fmla="*/ 14 w 263"/>
                <a:gd name="T19" fmla="*/ 350 h 354"/>
                <a:gd name="T20" fmla="*/ 43 w 263"/>
                <a:gd name="T21" fmla="*/ 348 h 3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63" h="354">
                  <a:moveTo>
                    <a:pt x="43" y="348"/>
                  </a:moveTo>
                  <a:lnTo>
                    <a:pt x="43" y="348"/>
                  </a:lnTo>
                  <a:cubicBezTo>
                    <a:pt x="250" y="198"/>
                    <a:pt x="250" y="198"/>
                    <a:pt x="250" y="198"/>
                  </a:cubicBezTo>
                  <a:cubicBezTo>
                    <a:pt x="259" y="192"/>
                    <a:pt x="262" y="186"/>
                    <a:pt x="262" y="178"/>
                  </a:cubicBezTo>
                  <a:cubicBezTo>
                    <a:pt x="262" y="169"/>
                    <a:pt x="259" y="161"/>
                    <a:pt x="250" y="155"/>
                  </a:cubicBezTo>
                  <a:cubicBezTo>
                    <a:pt x="43" y="5"/>
                    <a:pt x="43" y="5"/>
                    <a:pt x="43" y="5"/>
                  </a:cubicBezTo>
                  <a:cubicBezTo>
                    <a:pt x="35" y="0"/>
                    <a:pt x="23" y="0"/>
                    <a:pt x="14" y="5"/>
                  </a:cubicBezTo>
                  <a:cubicBezTo>
                    <a:pt x="5" y="8"/>
                    <a:pt x="0" y="16"/>
                    <a:pt x="0" y="28"/>
                  </a:cubicBezTo>
                  <a:cubicBezTo>
                    <a:pt x="0" y="324"/>
                    <a:pt x="0" y="324"/>
                    <a:pt x="0" y="324"/>
                  </a:cubicBezTo>
                  <a:cubicBezTo>
                    <a:pt x="0" y="336"/>
                    <a:pt x="5" y="344"/>
                    <a:pt x="14" y="350"/>
                  </a:cubicBezTo>
                  <a:cubicBezTo>
                    <a:pt x="23" y="353"/>
                    <a:pt x="35" y="353"/>
                    <a:pt x="43" y="348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wrap="none" anchor="ctr"/>
            <a:p>
              <a:endParaRPr lang="en-US" dirty="0">
                <a:latin typeface="Calibri Light" panose="020F0302020204030204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9294516" y="3042918"/>
            <a:ext cx="1716610" cy="475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交卡分析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AutoShape 20"/>
          <p:cNvSpPr/>
          <p:nvPr/>
        </p:nvSpPr>
        <p:spPr bwMode="auto">
          <a:xfrm>
            <a:off x="9843284" y="2335292"/>
            <a:ext cx="579846" cy="577679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19987" y="2580"/>
                </a:moveTo>
                <a:cubicBezTo>
                  <a:pt x="20419" y="2580"/>
                  <a:pt x="20793" y="2735"/>
                  <a:pt x="21116" y="3052"/>
                </a:cubicBezTo>
                <a:cubicBezTo>
                  <a:pt x="21438" y="3372"/>
                  <a:pt x="21599" y="3743"/>
                  <a:pt x="21599" y="4175"/>
                </a:cubicBezTo>
                <a:lnTo>
                  <a:pt x="21599" y="19987"/>
                </a:lnTo>
                <a:cubicBezTo>
                  <a:pt x="21599" y="20419"/>
                  <a:pt x="21438" y="20796"/>
                  <a:pt x="21116" y="21116"/>
                </a:cubicBezTo>
                <a:cubicBezTo>
                  <a:pt x="20793" y="21438"/>
                  <a:pt x="20419" y="21599"/>
                  <a:pt x="19987" y="21599"/>
                </a:cubicBezTo>
                <a:lnTo>
                  <a:pt x="1612" y="21599"/>
                </a:lnTo>
                <a:cubicBezTo>
                  <a:pt x="1180" y="21599"/>
                  <a:pt x="806" y="21438"/>
                  <a:pt x="483" y="21116"/>
                </a:cubicBezTo>
                <a:cubicBezTo>
                  <a:pt x="161" y="20796"/>
                  <a:pt x="0" y="20419"/>
                  <a:pt x="0" y="19987"/>
                </a:cubicBezTo>
                <a:lnTo>
                  <a:pt x="0" y="4175"/>
                </a:lnTo>
                <a:cubicBezTo>
                  <a:pt x="0" y="3743"/>
                  <a:pt x="161" y="3372"/>
                  <a:pt x="483" y="3052"/>
                </a:cubicBezTo>
                <a:cubicBezTo>
                  <a:pt x="806" y="2735"/>
                  <a:pt x="1180" y="2580"/>
                  <a:pt x="1612" y="2580"/>
                </a:cubicBezTo>
                <a:lnTo>
                  <a:pt x="2150" y="2580"/>
                </a:lnTo>
                <a:lnTo>
                  <a:pt x="2150" y="2401"/>
                </a:lnTo>
                <a:cubicBezTo>
                  <a:pt x="2150" y="2116"/>
                  <a:pt x="2196" y="1828"/>
                  <a:pt x="2288" y="1540"/>
                </a:cubicBezTo>
                <a:cubicBezTo>
                  <a:pt x="2381" y="1249"/>
                  <a:pt x="2530" y="990"/>
                  <a:pt x="2738" y="766"/>
                </a:cubicBezTo>
                <a:cubicBezTo>
                  <a:pt x="2942" y="541"/>
                  <a:pt x="3216" y="360"/>
                  <a:pt x="3555" y="213"/>
                </a:cubicBezTo>
                <a:cubicBezTo>
                  <a:pt x="3895" y="75"/>
                  <a:pt x="4310" y="0"/>
                  <a:pt x="4796" y="0"/>
                </a:cubicBezTo>
                <a:cubicBezTo>
                  <a:pt x="5283" y="0"/>
                  <a:pt x="5698" y="75"/>
                  <a:pt x="6037" y="213"/>
                </a:cubicBezTo>
                <a:cubicBezTo>
                  <a:pt x="6377" y="360"/>
                  <a:pt x="6651" y="541"/>
                  <a:pt x="6858" y="766"/>
                </a:cubicBezTo>
                <a:cubicBezTo>
                  <a:pt x="7062" y="990"/>
                  <a:pt x="7215" y="1255"/>
                  <a:pt x="7313" y="1546"/>
                </a:cubicBezTo>
                <a:cubicBezTo>
                  <a:pt x="7411" y="1840"/>
                  <a:pt x="7457" y="2125"/>
                  <a:pt x="7457" y="2401"/>
                </a:cubicBezTo>
                <a:lnTo>
                  <a:pt x="7457" y="2580"/>
                </a:lnTo>
                <a:lnTo>
                  <a:pt x="8133" y="2580"/>
                </a:lnTo>
                <a:lnTo>
                  <a:pt x="8133" y="2401"/>
                </a:lnTo>
                <a:cubicBezTo>
                  <a:pt x="8133" y="2116"/>
                  <a:pt x="8179" y="1828"/>
                  <a:pt x="8269" y="1540"/>
                </a:cubicBezTo>
                <a:cubicBezTo>
                  <a:pt x="8364" y="1249"/>
                  <a:pt x="8511" y="990"/>
                  <a:pt x="8718" y="766"/>
                </a:cubicBezTo>
                <a:cubicBezTo>
                  <a:pt x="8925" y="541"/>
                  <a:pt x="9199" y="360"/>
                  <a:pt x="9538" y="213"/>
                </a:cubicBezTo>
                <a:cubicBezTo>
                  <a:pt x="9878" y="74"/>
                  <a:pt x="10293" y="0"/>
                  <a:pt x="10779" y="0"/>
                </a:cubicBezTo>
                <a:cubicBezTo>
                  <a:pt x="11266" y="0"/>
                  <a:pt x="11678" y="74"/>
                  <a:pt x="12020" y="213"/>
                </a:cubicBezTo>
                <a:cubicBezTo>
                  <a:pt x="12360" y="360"/>
                  <a:pt x="12636" y="541"/>
                  <a:pt x="12852" y="766"/>
                </a:cubicBezTo>
                <a:cubicBezTo>
                  <a:pt x="13068" y="990"/>
                  <a:pt x="13227" y="1255"/>
                  <a:pt x="13322" y="1546"/>
                </a:cubicBezTo>
                <a:cubicBezTo>
                  <a:pt x="13417" y="1840"/>
                  <a:pt x="13469" y="2125"/>
                  <a:pt x="13469" y="2401"/>
                </a:cubicBezTo>
                <a:lnTo>
                  <a:pt x="13469" y="2580"/>
                </a:lnTo>
                <a:lnTo>
                  <a:pt x="14142" y="2580"/>
                </a:lnTo>
                <a:lnTo>
                  <a:pt x="14142" y="2401"/>
                </a:lnTo>
                <a:cubicBezTo>
                  <a:pt x="14142" y="2116"/>
                  <a:pt x="14191" y="1828"/>
                  <a:pt x="14286" y="1540"/>
                </a:cubicBezTo>
                <a:cubicBezTo>
                  <a:pt x="14384" y="1249"/>
                  <a:pt x="14534" y="990"/>
                  <a:pt x="14741" y="765"/>
                </a:cubicBezTo>
                <a:cubicBezTo>
                  <a:pt x="14948" y="541"/>
                  <a:pt x="15219" y="359"/>
                  <a:pt x="15556" y="213"/>
                </a:cubicBezTo>
                <a:cubicBezTo>
                  <a:pt x="15890" y="74"/>
                  <a:pt x="16305" y="0"/>
                  <a:pt x="16803" y="0"/>
                </a:cubicBezTo>
                <a:cubicBezTo>
                  <a:pt x="17289" y="0"/>
                  <a:pt x="17704" y="74"/>
                  <a:pt x="18044" y="213"/>
                </a:cubicBezTo>
                <a:cubicBezTo>
                  <a:pt x="18383" y="359"/>
                  <a:pt x="18657" y="541"/>
                  <a:pt x="18864" y="765"/>
                </a:cubicBezTo>
                <a:cubicBezTo>
                  <a:pt x="19069" y="990"/>
                  <a:pt x="19218" y="1255"/>
                  <a:pt x="19311" y="1546"/>
                </a:cubicBezTo>
                <a:cubicBezTo>
                  <a:pt x="19403" y="1839"/>
                  <a:pt x="19449" y="2125"/>
                  <a:pt x="19449" y="2401"/>
                </a:cubicBezTo>
                <a:lnTo>
                  <a:pt x="19449" y="2580"/>
                </a:lnTo>
                <a:lnTo>
                  <a:pt x="19987" y="2580"/>
                </a:lnTo>
                <a:close/>
                <a:moveTo>
                  <a:pt x="6066" y="7968"/>
                </a:moveTo>
                <a:lnTo>
                  <a:pt x="2179" y="7968"/>
                </a:lnTo>
                <a:lnTo>
                  <a:pt x="2179" y="11443"/>
                </a:lnTo>
                <a:lnTo>
                  <a:pt x="6066" y="11443"/>
                </a:lnTo>
                <a:lnTo>
                  <a:pt x="6066" y="7968"/>
                </a:lnTo>
                <a:close/>
                <a:moveTo>
                  <a:pt x="6066" y="11976"/>
                </a:moveTo>
                <a:lnTo>
                  <a:pt x="2179" y="11976"/>
                </a:lnTo>
                <a:lnTo>
                  <a:pt x="2179" y="15452"/>
                </a:lnTo>
                <a:lnTo>
                  <a:pt x="6066" y="15452"/>
                </a:lnTo>
                <a:lnTo>
                  <a:pt x="6066" y="11976"/>
                </a:lnTo>
                <a:close/>
                <a:moveTo>
                  <a:pt x="6066" y="15976"/>
                </a:moveTo>
                <a:lnTo>
                  <a:pt x="2179" y="15976"/>
                </a:lnTo>
                <a:lnTo>
                  <a:pt x="2179" y="19422"/>
                </a:lnTo>
                <a:lnTo>
                  <a:pt x="6066" y="19422"/>
                </a:lnTo>
                <a:lnTo>
                  <a:pt x="6066" y="15976"/>
                </a:lnTo>
                <a:close/>
                <a:moveTo>
                  <a:pt x="3754" y="5543"/>
                </a:moveTo>
                <a:cubicBezTo>
                  <a:pt x="3754" y="6067"/>
                  <a:pt x="4102" y="6323"/>
                  <a:pt x="4799" y="6323"/>
                </a:cubicBezTo>
                <a:cubicBezTo>
                  <a:pt x="5499" y="6323"/>
                  <a:pt x="5847" y="6067"/>
                  <a:pt x="5847" y="5543"/>
                </a:cubicBezTo>
                <a:lnTo>
                  <a:pt x="5847" y="2398"/>
                </a:lnTo>
                <a:cubicBezTo>
                  <a:pt x="5847" y="1877"/>
                  <a:pt x="5499" y="1612"/>
                  <a:pt x="4799" y="1612"/>
                </a:cubicBezTo>
                <a:cubicBezTo>
                  <a:pt x="4102" y="1612"/>
                  <a:pt x="3754" y="1877"/>
                  <a:pt x="3754" y="2398"/>
                </a:cubicBezTo>
                <a:lnTo>
                  <a:pt x="3754" y="5543"/>
                </a:lnTo>
                <a:close/>
                <a:moveTo>
                  <a:pt x="10535" y="7968"/>
                </a:moveTo>
                <a:lnTo>
                  <a:pt x="6607" y="7968"/>
                </a:lnTo>
                <a:lnTo>
                  <a:pt x="6607" y="11443"/>
                </a:lnTo>
                <a:lnTo>
                  <a:pt x="10535" y="11443"/>
                </a:lnTo>
                <a:lnTo>
                  <a:pt x="10535" y="7968"/>
                </a:lnTo>
                <a:close/>
                <a:moveTo>
                  <a:pt x="10535" y="11976"/>
                </a:moveTo>
                <a:lnTo>
                  <a:pt x="6607" y="11976"/>
                </a:lnTo>
                <a:lnTo>
                  <a:pt x="6607" y="15452"/>
                </a:lnTo>
                <a:lnTo>
                  <a:pt x="10535" y="15452"/>
                </a:lnTo>
                <a:lnTo>
                  <a:pt x="10535" y="11976"/>
                </a:lnTo>
                <a:close/>
                <a:moveTo>
                  <a:pt x="10535" y="15976"/>
                </a:moveTo>
                <a:lnTo>
                  <a:pt x="6607" y="15976"/>
                </a:lnTo>
                <a:lnTo>
                  <a:pt x="6607" y="19422"/>
                </a:lnTo>
                <a:lnTo>
                  <a:pt x="10535" y="19422"/>
                </a:lnTo>
                <a:lnTo>
                  <a:pt x="10535" y="15976"/>
                </a:lnTo>
                <a:close/>
                <a:moveTo>
                  <a:pt x="9774" y="5543"/>
                </a:moveTo>
                <a:cubicBezTo>
                  <a:pt x="9774" y="5825"/>
                  <a:pt x="9849" y="6027"/>
                  <a:pt x="9996" y="6145"/>
                </a:cubicBezTo>
                <a:cubicBezTo>
                  <a:pt x="10143" y="6269"/>
                  <a:pt x="10405" y="6323"/>
                  <a:pt x="10782" y="6323"/>
                </a:cubicBezTo>
                <a:cubicBezTo>
                  <a:pt x="11159" y="6323"/>
                  <a:pt x="11427" y="6263"/>
                  <a:pt x="11588" y="6139"/>
                </a:cubicBezTo>
                <a:cubicBezTo>
                  <a:pt x="11750" y="6015"/>
                  <a:pt x="11830" y="5819"/>
                  <a:pt x="11830" y="5543"/>
                </a:cubicBezTo>
                <a:lnTo>
                  <a:pt x="11830" y="2398"/>
                </a:lnTo>
                <a:cubicBezTo>
                  <a:pt x="11830" y="2128"/>
                  <a:pt x="11750" y="1932"/>
                  <a:pt x="11588" y="1802"/>
                </a:cubicBezTo>
                <a:cubicBezTo>
                  <a:pt x="11427" y="1673"/>
                  <a:pt x="11159" y="1612"/>
                  <a:pt x="10782" y="1612"/>
                </a:cubicBezTo>
                <a:cubicBezTo>
                  <a:pt x="10405" y="1612"/>
                  <a:pt x="10143" y="1679"/>
                  <a:pt x="9996" y="1814"/>
                </a:cubicBezTo>
                <a:cubicBezTo>
                  <a:pt x="9849" y="1944"/>
                  <a:pt x="9774" y="2139"/>
                  <a:pt x="9774" y="2398"/>
                </a:cubicBezTo>
                <a:lnTo>
                  <a:pt x="9774" y="5543"/>
                </a:lnTo>
                <a:close/>
                <a:moveTo>
                  <a:pt x="14986" y="7968"/>
                </a:moveTo>
                <a:lnTo>
                  <a:pt x="11073" y="7968"/>
                </a:lnTo>
                <a:lnTo>
                  <a:pt x="11073" y="11443"/>
                </a:lnTo>
                <a:lnTo>
                  <a:pt x="14986" y="11443"/>
                </a:lnTo>
                <a:lnTo>
                  <a:pt x="14986" y="7968"/>
                </a:lnTo>
                <a:close/>
                <a:moveTo>
                  <a:pt x="14986" y="11976"/>
                </a:moveTo>
                <a:lnTo>
                  <a:pt x="11073" y="11976"/>
                </a:lnTo>
                <a:lnTo>
                  <a:pt x="11073" y="15452"/>
                </a:lnTo>
                <a:lnTo>
                  <a:pt x="14986" y="15452"/>
                </a:lnTo>
                <a:lnTo>
                  <a:pt x="14986" y="11976"/>
                </a:lnTo>
                <a:close/>
                <a:moveTo>
                  <a:pt x="14986" y="15976"/>
                </a:moveTo>
                <a:lnTo>
                  <a:pt x="11073" y="15976"/>
                </a:lnTo>
                <a:lnTo>
                  <a:pt x="11073" y="19422"/>
                </a:lnTo>
                <a:lnTo>
                  <a:pt x="14986" y="19422"/>
                </a:lnTo>
                <a:lnTo>
                  <a:pt x="14986" y="15976"/>
                </a:lnTo>
                <a:close/>
                <a:moveTo>
                  <a:pt x="19423" y="7968"/>
                </a:moveTo>
                <a:lnTo>
                  <a:pt x="15521" y="7968"/>
                </a:lnTo>
                <a:lnTo>
                  <a:pt x="15521" y="11443"/>
                </a:lnTo>
                <a:lnTo>
                  <a:pt x="19423" y="11443"/>
                </a:lnTo>
                <a:lnTo>
                  <a:pt x="19423" y="7968"/>
                </a:lnTo>
                <a:close/>
                <a:moveTo>
                  <a:pt x="19423" y="11976"/>
                </a:moveTo>
                <a:lnTo>
                  <a:pt x="15521" y="11976"/>
                </a:lnTo>
                <a:lnTo>
                  <a:pt x="15521" y="15452"/>
                </a:lnTo>
                <a:lnTo>
                  <a:pt x="19423" y="15452"/>
                </a:lnTo>
                <a:lnTo>
                  <a:pt x="19423" y="11976"/>
                </a:lnTo>
                <a:close/>
                <a:moveTo>
                  <a:pt x="19423" y="15976"/>
                </a:moveTo>
                <a:lnTo>
                  <a:pt x="15521" y="15976"/>
                </a:lnTo>
                <a:lnTo>
                  <a:pt x="15521" y="19422"/>
                </a:lnTo>
                <a:lnTo>
                  <a:pt x="19423" y="19422"/>
                </a:lnTo>
                <a:lnTo>
                  <a:pt x="19423" y="15976"/>
                </a:lnTo>
                <a:close/>
                <a:moveTo>
                  <a:pt x="15758" y="5543"/>
                </a:moveTo>
                <a:cubicBezTo>
                  <a:pt x="15758" y="6067"/>
                  <a:pt x="16106" y="6323"/>
                  <a:pt x="16806" y="6323"/>
                </a:cubicBezTo>
                <a:cubicBezTo>
                  <a:pt x="17502" y="6323"/>
                  <a:pt x="17848" y="6067"/>
                  <a:pt x="17839" y="5543"/>
                </a:cubicBezTo>
                <a:lnTo>
                  <a:pt x="17839" y="2398"/>
                </a:lnTo>
                <a:cubicBezTo>
                  <a:pt x="17839" y="1877"/>
                  <a:pt x="17494" y="1612"/>
                  <a:pt x="16806" y="1612"/>
                </a:cubicBezTo>
                <a:cubicBezTo>
                  <a:pt x="16106" y="1612"/>
                  <a:pt x="15758" y="1877"/>
                  <a:pt x="15758" y="2398"/>
                </a:cubicBezTo>
                <a:lnTo>
                  <a:pt x="15758" y="5543"/>
                </a:lnTo>
                <a:close/>
              </a:path>
            </a:pathLst>
          </a:custGeom>
          <a:solidFill>
            <a:srgbClr val="262626"/>
          </a:solidFill>
          <a:ln>
            <a:noFill/>
          </a:ln>
          <a:effectLst/>
        </p:spPr>
        <p:txBody>
          <a:bodyPr lIns="101578" tIns="101578" rIns="101578" bIns="101578" anchor="ctr"/>
          <a:p>
            <a:pPr defTabSz="913765">
              <a:defRPr/>
            </a:pPr>
            <a:endParaRPr lang="es-ES" sz="5800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Gill Sans" charset="0"/>
              <a:cs typeface="Gill Sans" charset="0"/>
              <a:sym typeface="Gill Sans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006106" y="67834"/>
            <a:ext cx="2031325" cy="66941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年度工作概述</a:t>
            </a:r>
            <a:endParaRPr lang="en-US" altLang="zh-CN" sz="12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48871" y="650164"/>
            <a:ext cx="5022106" cy="307777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CN" sz="1400" b="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nual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1405" y="1083310"/>
            <a:ext cx="4146550" cy="5528945"/>
          </a:xfrm>
          <a:prstGeom prst="rect">
            <a:avLst/>
          </a:prstGeom>
        </p:spPr>
      </p:pic>
      <p:sp>
        <p:nvSpPr>
          <p:cNvPr id="8" name="Oval 41"/>
          <p:cNvSpPr/>
          <p:nvPr/>
        </p:nvSpPr>
        <p:spPr>
          <a:xfrm>
            <a:off x="5850478" y="1393082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5954183" y="1510509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Oval 44"/>
          <p:cNvSpPr/>
          <p:nvPr/>
        </p:nvSpPr>
        <p:spPr>
          <a:xfrm>
            <a:off x="5850478" y="1943154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1" name="Freeform 6"/>
          <p:cNvSpPr/>
          <p:nvPr/>
        </p:nvSpPr>
        <p:spPr bwMode="auto">
          <a:xfrm>
            <a:off x="5954183" y="2060581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Oval 47"/>
          <p:cNvSpPr/>
          <p:nvPr/>
        </p:nvSpPr>
        <p:spPr>
          <a:xfrm>
            <a:off x="5850478" y="2733186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3" name="Freeform 6"/>
          <p:cNvSpPr/>
          <p:nvPr/>
        </p:nvSpPr>
        <p:spPr bwMode="auto">
          <a:xfrm>
            <a:off x="5954183" y="2850613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Oval 50"/>
          <p:cNvSpPr/>
          <p:nvPr/>
        </p:nvSpPr>
        <p:spPr>
          <a:xfrm>
            <a:off x="5850478" y="4686608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5954183" y="4804035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05220" y="1405890"/>
            <a:ext cx="5142865" cy="47999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时间</a:t>
            </a:r>
            <a:endParaRPr lang="zh-CN" altLang="en-US" b="1"/>
          </a:p>
          <a:p>
            <a:r>
              <a:rPr lang="zh-CN" altLang="en-US"/>
              <a:t>2017.12.20-2017.12.28</a:t>
            </a:r>
            <a:endParaRPr lang="zh-CN" altLang="en-US"/>
          </a:p>
          <a:p>
            <a:r>
              <a:rPr lang="zh-CN" altLang="en-US" b="1"/>
              <a:t>任务</a:t>
            </a:r>
            <a:endParaRPr lang="zh-CN" altLang="en-US"/>
          </a:p>
          <a:p>
            <a:r>
              <a:rPr lang="zh-CN" altLang="en-US"/>
              <a:t>辅助扬州公安局客户完善模型大赛方案，协助修改方案文档</a:t>
            </a:r>
            <a:endParaRPr lang="zh-CN" altLang="en-US"/>
          </a:p>
          <a:p>
            <a:r>
              <a:rPr lang="zh-CN" altLang="en-US" b="1"/>
              <a:t>具体工作</a:t>
            </a:r>
            <a:endParaRPr lang="zh-CN" altLang="en-US"/>
          </a:p>
          <a:p>
            <a:r>
              <a:rPr lang="en-US" altLang="zh-CN"/>
              <a:t>1.</a:t>
            </a:r>
            <a:r>
              <a:rPr lang="zh-CN" altLang="en-US"/>
              <a:t>熟悉数据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设计建模方案</a:t>
            </a:r>
            <a:endParaRPr lang="zh-CN" altLang="en-US"/>
          </a:p>
          <a:p>
            <a:r>
              <a:rPr lang="en-US" altLang="zh-CN"/>
              <a:t>3.</a:t>
            </a:r>
            <a:r>
              <a:rPr lang="zh-CN" altLang="en-US"/>
              <a:t>开发吸毒人员预测模型（基于Python sklearn</a:t>
            </a:r>
            <a:r>
              <a:rPr lang="en-US" altLang="zh-CN"/>
              <a:t>ing</a:t>
            </a:r>
            <a:r>
              <a:rPr lang="zh-CN" altLang="en-US"/>
              <a:t>）精确率从</a:t>
            </a:r>
            <a:r>
              <a:rPr lang="zh-CN" altLang="en-US" b="1">
                <a:solidFill>
                  <a:srgbClr val="FF0000"/>
                </a:solidFill>
              </a:rPr>
              <a:t>30%</a:t>
            </a:r>
            <a:r>
              <a:rPr lang="zh-CN" altLang="en-US"/>
              <a:t>提高到</a:t>
            </a:r>
            <a:r>
              <a:rPr lang="zh-CN" altLang="en-US" b="1">
                <a:solidFill>
                  <a:srgbClr val="FF0000"/>
                </a:solidFill>
              </a:rPr>
              <a:t>85%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en-US" altLang="zh-CN"/>
              <a:t>4.</a:t>
            </a:r>
            <a:r>
              <a:rPr lang="zh-CN" altLang="en-US"/>
              <a:t>完善方案文档</a:t>
            </a:r>
            <a:endParaRPr lang="zh-CN" altLang="en-US"/>
          </a:p>
          <a:p>
            <a:r>
              <a:rPr lang="en-US" altLang="zh-CN" b="1">
                <a:solidFill>
                  <a:srgbClr val="FF0000"/>
                </a:solidFill>
              </a:rPr>
              <a:t>5.</a:t>
            </a:r>
            <a:r>
              <a:rPr lang="zh-CN" altLang="en-US" b="1">
                <a:solidFill>
                  <a:srgbClr val="FF0000"/>
                </a:solidFill>
              </a:rPr>
              <a:t>收集整理表结构数据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zh-CN" altLang="en-US" b="1"/>
              <a:t>总结</a:t>
            </a:r>
            <a:endParaRPr lang="zh-CN" altLang="en-US" b="1"/>
          </a:p>
          <a:p>
            <a:r>
              <a:rPr lang="en-US" altLang="zh-CN"/>
              <a:t>1.</a:t>
            </a:r>
            <a:r>
              <a:rPr lang="zh-CN" altLang="en-US"/>
              <a:t>首次接触公安行业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能力经验提升</a:t>
            </a:r>
            <a:endParaRPr lang="zh-CN" altLang="en-US"/>
          </a:p>
          <a:p>
            <a:r>
              <a:rPr lang="en-US" altLang="zh-CN" b="1">
                <a:solidFill>
                  <a:srgbClr val="FF0000"/>
                </a:solidFill>
              </a:rPr>
              <a:t>3.</a:t>
            </a:r>
            <a:r>
              <a:rPr lang="zh-CN" altLang="en-US" b="1">
                <a:solidFill>
                  <a:srgbClr val="FF0000"/>
                </a:solidFill>
              </a:rPr>
              <a:t>客户认可度</a:t>
            </a:r>
            <a:endParaRPr lang="zh-CN" altLang="en-US" b="1">
              <a:solidFill>
                <a:srgbClr val="FF0000"/>
              </a:solidFill>
            </a:endParaRPr>
          </a:p>
          <a:p>
            <a:r>
              <a:rPr lang="en-US" altLang="zh-CN" b="1">
                <a:solidFill>
                  <a:srgbClr val="FF0000"/>
                </a:solidFill>
              </a:rPr>
              <a:t>4.</a:t>
            </a:r>
            <a:r>
              <a:rPr lang="zh-CN" altLang="en-US" b="1">
                <a:solidFill>
                  <a:srgbClr val="FF0000"/>
                </a:solidFill>
              </a:rPr>
              <a:t>案例分享</a:t>
            </a:r>
            <a:endParaRPr lang="zh-CN" altLang="en-US" b="1">
              <a:solidFill>
                <a:srgbClr val="FF0000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748270" y="715010"/>
            <a:ext cx="15544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扬州模型大赛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"/>
          <p:cNvSpPr/>
          <p:nvPr/>
        </p:nvSpPr>
        <p:spPr>
          <a:xfrm>
            <a:off x="-237080" y="261256"/>
            <a:ext cx="1626042" cy="462225"/>
          </a:xfrm>
          <a:prstGeom prst="parallelogram">
            <a:avLst>
              <a:gd name="adj" fmla="val 42244"/>
            </a:avLst>
          </a:prstGeom>
          <a:solidFill>
            <a:srgbClr val="22283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方案设计</a:t>
            </a:r>
            <a:endParaRPr lang="zh-CN" altLang="en-US" b="1" dirty="0"/>
          </a:p>
        </p:txBody>
      </p:sp>
      <p:sp>
        <p:nvSpPr>
          <p:cNvPr id="4" name="平行四边形 3"/>
          <p:cNvSpPr/>
          <p:nvPr/>
        </p:nvSpPr>
        <p:spPr>
          <a:xfrm>
            <a:off x="1242060" y="293370"/>
            <a:ext cx="1786890" cy="430111"/>
          </a:xfrm>
          <a:prstGeom prst="parallelogram">
            <a:avLst>
              <a:gd name="adj" fmla="val 42244"/>
            </a:avLst>
          </a:prstGeom>
          <a:solidFill>
            <a:srgbClr val="5859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总体流程</a:t>
            </a:r>
            <a:endParaRPr lang="zh-CN" altLang="en-US" b="1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632460" y="1314450"/>
          <a:ext cx="10572252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7" name="Visio" r:id="rId1" imgW="3818890" imgH="1423035" progId="Visio.Drawing.15">
                  <p:embed/>
                </p:oleObj>
              </mc:Choice>
              <mc:Fallback>
                <p:oleObj name="Visio" r:id="rId1" imgW="3818890" imgH="142303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" y="1314450"/>
                        <a:ext cx="10572252" cy="4067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4469363" y="2886075"/>
            <a:ext cx="6735349" cy="2333625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"/>
          <p:cNvSpPr/>
          <p:nvPr/>
        </p:nvSpPr>
        <p:spPr>
          <a:xfrm>
            <a:off x="-237080" y="261256"/>
            <a:ext cx="1626042" cy="462225"/>
          </a:xfrm>
          <a:prstGeom prst="parallelogram">
            <a:avLst>
              <a:gd name="adj" fmla="val 42244"/>
            </a:avLst>
          </a:prstGeom>
          <a:solidFill>
            <a:srgbClr val="22283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方案设计</a:t>
            </a:r>
            <a:endParaRPr lang="zh-CN" altLang="en-US" b="1" dirty="0"/>
          </a:p>
        </p:txBody>
      </p:sp>
      <p:sp>
        <p:nvSpPr>
          <p:cNvPr id="4" name="平行四边形 3"/>
          <p:cNvSpPr/>
          <p:nvPr/>
        </p:nvSpPr>
        <p:spPr>
          <a:xfrm>
            <a:off x="1242060" y="293370"/>
            <a:ext cx="4701540" cy="430111"/>
          </a:xfrm>
          <a:prstGeom prst="parallelogram">
            <a:avLst>
              <a:gd name="adj" fmla="val 42244"/>
            </a:avLst>
          </a:prstGeom>
          <a:solidFill>
            <a:srgbClr val="5859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原始方案</a:t>
            </a:r>
            <a:r>
              <a:rPr lang="en-US" altLang="zh-CN" b="1" dirty="0"/>
              <a:t>-</a:t>
            </a:r>
            <a:r>
              <a:rPr lang="zh-CN" altLang="en-US" b="1" dirty="0"/>
              <a:t>以预测隐性涉毒人员为例</a:t>
            </a:r>
            <a:endParaRPr lang="zh-CN" altLang="en-US" b="1" dirty="0"/>
          </a:p>
        </p:txBody>
      </p:sp>
      <p:graphicFrame>
        <p:nvGraphicFramePr>
          <p:cNvPr id="8" name="对象 2"/>
          <p:cNvGraphicFramePr/>
          <p:nvPr/>
        </p:nvGraphicFramePr>
        <p:xfrm>
          <a:off x="389281" y="1058220"/>
          <a:ext cx="3405188" cy="136048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pSp>
        <p:nvGrpSpPr>
          <p:cNvPr id="9" name="组合 8"/>
          <p:cNvGrpSpPr/>
          <p:nvPr/>
        </p:nvGrpSpPr>
        <p:grpSpPr>
          <a:xfrm>
            <a:off x="5136529" y="2602028"/>
            <a:ext cx="1766545" cy="1766545"/>
            <a:chOff x="5212729" y="3160828"/>
            <a:chExt cx="1766545" cy="1766545"/>
          </a:xfrm>
        </p:grpSpPr>
        <p:sp>
          <p:nvSpPr>
            <p:cNvPr id="10" name="Shape 10159"/>
            <p:cNvSpPr/>
            <p:nvPr/>
          </p:nvSpPr>
          <p:spPr>
            <a:xfrm>
              <a:off x="5212729" y="3160828"/>
              <a:ext cx="1766545" cy="176654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ysClr val="window" lastClr="FFFFFF"/>
            </a:solidFill>
            <a:ln>
              <a:noFill/>
            </a:ln>
            <a:effectLst>
              <a:outerShdw blurRad="63500" algn="ctr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1" name="KSO_Shape"/>
            <p:cNvSpPr/>
            <p:nvPr/>
          </p:nvSpPr>
          <p:spPr bwMode="auto">
            <a:xfrm>
              <a:off x="5558972" y="3542873"/>
              <a:ext cx="1074058" cy="1002454"/>
            </a:xfrm>
            <a:custGeom>
              <a:avLst/>
              <a:gdLst>
                <a:gd name="T0" fmla="*/ 1555232 w 2741613"/>
                <a:gd name="T1" fmla="*/ 1766302 h 2557463"/>
                <a:gd name="T2" fmla="*/ 1500877 w 2741613"/>
                <a:gd name="T3" fmla="*/ 1732308 h 2557463"/>
                <a:gd name="T4" fmla="*/ 410527 w 2741613"/>
                <a:gd name="T5" fmla="*/ 1777780 h 2557463"/>
                <a:gd name="T6" fmla="*/ 294306 w 2741613"/>
                <a:gd name="T7" fmla="*/ 1747980 h 2557463"/>
                <a:gd name="T8" fmla="*/ 1473436 w 2741613"/>
                <a:gd name="T9" fmla="*/ 1657260 h 2557463"/>
                <a:gd name="T10" fmla="*/ 1387009 w 2741613"/>
                <a:gd name="T11" fmla="*/ 1662603 h 2557463"/>
                <a:gd name="T12" fmla="*/ 511578 w 2741613"/>
                <a:gd name="T13" fmla="*/ 1682417 h 2557463"/>
                <a:gd name="T14" fmla="*/ 414761 w 2741613"/>
                <a:gd name="T15" fmla="*/ 1659264 h 2557463"/>
                <a:gd name="T16" fmla="*/ 1116006 w 2741613"/>
                <a:gd name="T17" fmla="*/ 1639146 h 2557463"/>
                <a:gd name="T18" fmla="*/ 1025639 w 2741613"/>
                <a:gd name="T19" fmla="*/ 1606463 h 2557463"/>
                <a:gd name="T20" fmla="*/ 902419 w 2741613"/>
                <a:gd name="T21" fmla="*/ 1619000 h 2557463"/>
                <a:gd name="T22" fmla="*/ 844427 w 2741613"/>
                <a:gd name="T23" fmla="*/ 1606240 h 2557463"/>
                <a:gd name="T24" fmla="*/ 445447 w 2741613"/>
                <a:gd name="T25" fmla="*/ 1163753 h 2557463"/>
                <a:gd name="T26" fmla="*/ 787487 w 2741613"/>
                <a:gd name="T27" fmla="*/ 791326 h 2557463"/>
                <a:gd name="T28" fmla="*/ 436007 w 2741613"/>
                <a:gd name="T29" fmla="*/ 849224 h 2557463"/>
                <a:gd name="T30" fmla="*/ 288609 w 2741613"/>
                <a:gd name="T31" fmla="*/ 1698536 h 2557463"/>
                <a:gd name="T32" fmla="*/ 48617 w 2741613"/>
                <a:gd name="T33" fmla="*/ 1149773 h 2557463"/>
                <a:gd name="T34" fmla="*/ 9281 w 2741613"/>
                <a:gd name="T35" fmla="*/ 859603 h 2557463"/>
                <a:gd name="T36" fmla="*/ 145851 w 2741613"/>
                <a:gd name="T37" fmla="*/ 699059 h 2557463"/>
                <a:gd name="T38" fmla="*/ 1592699 w 2741613"/>
                <a:gd name="T39" fmla="*/ 734392 h 2557463"/>
                <a:gd name="T40" fmla="*/ 1871083 w 2741613"/>
                <a:gd name="T41" fmla="*/ 787391 h 2557463"/>
                <a:gd name="T42" fmla="*/ 1890905 w 2741613"/>
                <a:gd name="T43" fmla="*/ 1065196 h 2557463"/>
                <a:gd name="T44" fmla="*/ 1812940 w 2741613"/>
                <a:gd name="T45" fmla="*/ 1357575 h 2557463"/>
                <a:gd name="T46" fmla="*/ 1457031 w 2741613"/>
                <a:gd name="T47" fmla="*/ 968693 h 2557463"/>
                <a:gd name="T48" fmla="*/ 1541163 w 2741613"/>
                <a:gd name="T49" fmla="*/ 700164 h 2557463"/>
                <a:gd name="T50" fmla="*/ 1241834 w 2741613"/>
                <a:gd name="T51" fmla="*/ 723340 h 2557463"/>
                <a:gd name="T52" fmla="*/ 1102527 w 2741613"/>
                <a:gd name="T53" fmla="*/ 893083 h 2557463"/>
                <a:gd name="T54" fmla="*/ 798746 w 2741613"/>
                <a:gd name="T55" fmla="*/ 901471 h 2557463"/>
                <a:gd name="T56" fmla="*/ 624337 w 2741613"/>
                <a:gd name="T57" fmla="*/ 850924 h 2557463"/>
                <a:gd name="T58" fmla="*/ 750839 w 2741613"/>
                <a:gd name="T59" fmla="*/ 677208 h 2557463"/>
                <a:gd name="T60" fmla="*/ 1062788 w 2741613"/>
                <a:gd name="T61" fmla="*/ 640566 h 2557463"/>
                <a:gd name="T62" fmla="*/ 137222 w 2741613"/>
                <a:gd name="T63" fmla="*/ 399417 h 2557463"/>
                <a:gd name="T64" fmla="*/ 292755 w 2741613"/>
                <a:gd name="T65" fmla="*/ 345682 h 2557463"/>
                <a:gd name="T66" fmla="*/ 334009 w 2741613"/>
                <a:gd name="T67" fmla="*/ 437452 h 2557463"/>
                <a:gd name="T68" fmla="*/ 372176 w 2741613"/>
                <a:gd name="T69" fmla="*/ 447403 h 2557463"/>
                <a:gd name="T70" fmla="*/ 362248 w 2741613"/>
                <a:gd name="T71" fmla="*/ 593130 h 2557463"/>
                <a:gd name="T72" fmla="*/ 240028 w 2741613"/>
                <a:gd name="T73" fmla="*/ 702591 h 2557463"/>
                <a:gd name="T74" fmla="*/ 122440 w 2741613"/>
                <a:gd name="T75" fmla="*/ 567478 h 2557463"/>
                <a:gd name="T76" fmla="*/ 107439 w 2741613"/>
                <a:gd name="T77" fmla="*/ 480131 h 2557463"/>
                <a:gd name="T78" fmla="*/ 170093 w 2741613"/>
                <a:gd name="T79" fmla="*/ 347893 h 2557463"/>
                <a:gd name="T80" fmla="*/ 1776846 w 2741613"/>
                <a:gd name="T81" fmla="*/ 366247 h 2557463"/>
                <a:gd name="T82" fmla="*/ 1798449 w 2741613"/>
                <a:gd name="T83" fmla="*/ 502465 h 2557463"/>
                <a:gd name="T84" fmla="*/ 1760093 w 2741613"/>
                <a:gd name="T85" fmla="*/ 621435 h 2557463"/>
                <a:gd name="T86" fmla="*/ 1630031 w 2741613"/>
                <a:gd name="T87" fmla="*/ 697505 h 2557463"/>
                <a:gd name="T88" fmla="*/ 1535902 w 2741613"/>
                <a:gd name="T89" fmla="*/ 561508 h 2557463"/>
                <a:gd name="T90" fmla="*/ 1552215 w 2741613"/>
                <a:gd name="T91" fmla="*/ 453594 h 2557463"/>
                <a:gd name="T92" fmla="*/ 1541854 w 2741613"/>
                <a:gd name="T93" fmla="*/ 422193 h 2557463"/>
                <a:gd name="T94" fmla="*/ 1010412 w 2741613"/>
                <a:gd name="T95" fmla="*/ 326683 h 2557463"/>
                <a:gd name="T96" fmla="*/ 1058285 w 2741613"/>
                <a:gd name="T97" fmla="*/ 408958 h 2557463"/>
                <a:gd name="T98" fmla="*/ 1092921 w 2741613"/>
                <a:gd name="T99" fmla="*/ 435649 h 2557463"/>
                <a:gd name="T100" fmla="*/ 1092260 w 2741613"/>
                <a:gd name="T101" fmla="*/ 528071 h 2557463"/>
                <a:gd name="T102" fmla="*/ 1006661 w 2741613"/>
                <a:gd name="T103" fmla="*/ 635492 h 2557463"/>
                <a:gd name="T104" fmla="*/ 893265 w 2741613"/>
                <a:gd name="T105" fmla="*/ 569098 h 2557463"/>
                <a:gd name="T106" fmla="*/ 861497 w 2741613"/>
                <a:gd name="T107" fmla="*/ 458589 h 2557463"/>
                <a:gd name="T108" fmla="*/ 868115 w 2741613"/>
                <a:gd name="T109" fmla="*/ 376093 h 2557463"/>
                <a:gd name="T110" fmla="*/ 514509 w 2741613"/>
                <a:gd name="T111" fmla="*/ 219583 h 2557463"/>
                <a:gd name="T112" fmla="*/ 515613 w 2741613"/>
                <a:gd name="T113" fmla="*/ 155869 h 2557463"/>
                <a:gd name="T114" fmla="*/ 520248 w 2741613"/>
                <a:gd name="T115" fmla="*/ 152562 h 2557463"/>
                <a:gd name="T116" fmla="*/ 791747 w 2741613"/>
                <a:gd name="T117" fmla="*/ 99650 h 2557463"/>
                <a:gd name="T118" fmla="*/ 848917 w 2741613"/>
                <a:gd name="T119" fmla="*/ 59085 h 2557463"/>
                <a:gd name="T120" fmla="*/ 813158 w 2741613"/>
                <a:gd name="T121" fmla="*/ 292558 h 2557463"/>
                <a:gd name="T122" fmla="*/ 481620 w 2741613"/>
                <a:gd name="T123" fmla="*/ 286605 h 2557463"/>
                <a:gd name="T124" fmla="*/ 458664 w 2741613"/>
                <a:gd name="T125" fmla="*/ 50267 h 2557463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2741613" h="2557463">
                  <a:moveTo>
                    <a:pt x="2199444" y="2463800"/>
                  </a:moveTo>
                  <a:lnTo>
                    <a:pt x="2327275" y="2463800"/>
                  </a:lnTo>
                  <a:lnTo>
                    <a:pt x="2325367" y="2467928"/>
                  </a:lnTo>
                  <a:lnTo>
                    <a:pt x="2325685" y="2470150"/>
                  </a:lnTo>
                  <a:lnTo>
                    <a:pt x="2326003" y="2473325"/>
                  </a:lnTo>
                  <a:lnTo>
                    <a:pt x="2326321" y="2477770"/>
                  </a:lnTo>
                  <a:lnTo>
                    <a:pt x="2326321" y="2483803"/>
                  </a:lnTo>
                  <a:lnTo>
                    <a:pt x="2325685" y="2492058"/>
                  </a:lnTo>
                  <a:lnTo>
                    <a:pt x="2323777" y="2502218"/>
                  </a:lnTo>
                  <a:lnTo>
                    <a:pt x="2321233" y="2514283"/>
                  </a:lnTo>
                  <a:lnTo>
                    <a:pt x="2319326" y="2515235"/>
                  </a:lnTo>
                  <a:lnTo>
                    <a:pt x="2316464" y="2515870"/>
                  </a:lnTo>
                  <a:lnTo>
                    <a:pt x="2308514" y="2516505"/>
                  </a:lnTo>
                  <a:lnTo>
                    <a:pt x="2293568" y="2517140"/>
                  </a:lnTo>
                  <a:lnTo>
                    <a:pt x="2292614" y="2517140"/>
                  </a:lnTo>
                  <a:lnTo>
                    <a:pt x="2292296" y="2516823"/>
                  </a:lnTo>
                  <a:lnTo>
                    <a:pt x="2291024" y="2515235"/>
                  </a:lnTo>
                  <a:lnTo>
                    <a:pt x="2290388" y="2513965"/>
                  </a:lnTo>
                  <a:lnTo>
                    <a:pt x="2289435" y="2512060"/>
                  </a:lnTo>
                  <a:lnTo>
                    <a:pt x="2288799" y="2511425"/>
                  </a:lnTo>
                  <a:lnTo>
                    <a:pt x="2288163" y="2511108"/>
                  </a:lnTo>
                  <a:lnTo>
                    <a:pt x="2286891" y="2510790"/>
                  </a:lnTo>
                  <a:lnTo>
                    <a:pt x="2285937" y="2511108"/>
                  </a:lnTo>
                  <a:lnTo>
                    <a:pt x="2284029" y="2511425"/>
                  </a:lnTo>
                  <a:lnTo>
                    <a:pt x="2282121" y="2512695"/>
                  </a:lnTo>
                  <a:lnTo>
                    <a:pt x="2276397" y="2516188"/>
                  </a:lnTo>
                  <a:lnTo>
                    <a:pt x="2264313" y="2525078"/>
                  </a:lnTo>
                  <a:lnTo>
                    <a:pt x="2251594" y="2533333"/>
                  </a:lnTo>
                  <a:lnTo>
                    <a:pt x="2245234" y="2537143"/>
                  </a:lnTo>
                  <a:lnTo>
                    <a:pt x="2238238" y="2540636"/>
                  </a:lnTo>
                  <a:lnTo>
                    <a:pt x="2231243" y="2543811"/>
                  </a:lnTo>
                  <a:lnTo>
                    <a:pt x="2223929" y="2547303"/>
                  </a:lnTo>
                  <a:lnTo>
                    <a:pt x="2216615" y="2549843"/>
                  </a:lnTo>
                  <a:lnTo>
                    <a:pt x="2208665" y="2552066"/>
                  </a:lnTo>
                  <a:lnTo>
                    <a:pt x="2200716" y="2554606"/>
                  </a:lnTo>
                  <a:lnTo>
                    <a:pt x="2192130" y="2555876"/>
                  </a:lnTo>
                  <a:lnTo>
                    <a:pt x="2183226" y="2557146"/>
                  </a:lnTo>
                  <a:lnTo>
                    <a:pt x="2174004" y="2557463"/>
                  </a:lnTo>
                  <a:lnTo>
                    <a:pt x="2164147" y="2557463"/>
                  </a:lnTo>
                  <a:lnTo>
                    <a:pt x="2153971" y="2557146"/>
                  </a:lnTo>
                  <a:lnTo>
                    <a:pt x="2145703" y="2556193"/>
                  </a:lnTo>
                  <a:lnTo>
                    <a:pt x="2139026" y="2554923"/>
                  </a:lnTo>
                  <a:lnTo>
                    <a:pt x="2133302" y="2553336"/>
                  </a:lnTo>
                  <a:lnTo>
                    <a:pt x="2128850" y="2551113"/>
                  </a:lnTo>
                  <a:lnTo>
                    <a:pt x="2125352" y="2548891"/>
                  </a:lnTo>
                  <a:lnTo>
                    <a:pt x="2123762" y="2547303"/>
                  </a:lnTo>
                  <a:lnTo>
                    <a:pt x="2122808" y="2545716"/>
                  </a:lnTo>
                  <a:lnTo>
                    <a:pt x="2121854" y="2544446"/>
                  </a:lnTo>
                  <a:lnTo>
                    <a:pt x="2121536" y="2542858"/>
                  </a:lnTo>
                  <a:lnTo>
                    <a:pt x="2120900" y="2539366"/>
                  </a:lnTo>
                  <a:lnTo>
                    <a:pt x="2121218" y="2535873"/>
                  </a:lnTo>
                  <a:lnTo>
                    <a:pt x="2122490" y="2532380"/>
                  </a:lnTo>
                  <a:lnTo>
                    <a:pt x="2124398" y="2528570"/>
                  </a:lnTo>
                  <a:lnTo>
                    <a:pt x="2126624" y="2524443"/>
                  </a:lnTo>
                  <a:lnTo>
                    <a:pt x="2129486" y="2520633"/>
                  </a:lnTo>
                  <a:lnTo>
                    <a:pt x="2132984" y="2516505"/>
                  </a:lnTo>
                  <a:lnTo>
                    <a:pt x="2137118" y="2512060"/>
                  </a:lnTo>
                  <a:lnTo>
                    <a:pt x="2141252" y="2507933"/>
                  </a:lnTo>
                  <a:lnTo>
                    <a:pt x="2150155" y="2499678"/>
                  </a:lnTo>
                  <a:lnTo>
                    <a:pt x="2160013" y="2491740"/>
                  </a:lnTo>
                  <a:lnTo>
                    <a:pt x="2169871" y="2484120"/>
                  </a:lnTo>
                  <a:lnTo>
                    <a:pt x="2178774" y="2477770"/>
                  </a:lnTo>
                  <a:lnTo>
                    <a:pt x="2193402" y="2467610"/>
                  </a:lnTo>
                  <a:lnTo>
                    <a:pt x="2199444" y="2463800"/>
                  </a:lnTo>
                  <a:close/>
                  <a:moveTo>
                    <a:pt x="417513" y="2463800"/>
                  </a:moveTo>
                  <a:lnTo>
                    <a:pt x="545027" y="2463800"/>
                  </a:lnTo>
                  <a:lnTo>
                    <a:pt x="551069" y="2467610"/>
                  </a:lnTo>
                  <a:lnTo>
                    <a:pt x="565696" y="2477770"/>
                  </a:lnTo>
                  <a:lnTo>
                    <a:pt x="574918" y="2484120"/>
                  </a:lnTo>
                  <a:lnTo>
                    <a:pt x="584775" y="2491740"/>
                  </a:lnTo>
                  <a:lnTo>
                    <a:pt x="594315" y="2499678"/>
                  </a:lnTo>
                  <a:lnTo>
                    <a:pt x="603537" y="2507933"/>
                  </a:lnTo>
                  <a:lnTo>
                    <a:pt x="607671" y="2512060"/>
                  </a:lnTo>
                  <a:lnTo>
                    <a:pt x="611805" y="2516505"/>
                  </a:lnTo>
                  <a:lnTo>
                    <a:pt x="614984" y="2520633"/>
                  </a:lnTo>
                  <a:lnTo>
                    <a:pt x="618164" y="2524443"/>
                  </a:lnTo>
                  <a:lnTo>
                    <a:pt x="620390" y="2528570"/>
                  </a:lnTo>
                  <a:lnTo>
                    <a:pt x="622298" y="2532380"/>
                  </a:lnTo>
                  <a:lnTo>
                    <a:pt x="623570" y="2535873"/>
                  </a:lnTo>
                  <a:lnTo>
                    <a:pt x="623888" y="2539366"/>
                  </a:lnTo>
                  <a:lnTo>
                    <a:pt x="622934" y="2542858"/>
                  </a:lnTo>
                  <a:lnTo>
                    <a:pt x="622616" y="2544446"/>
                  </a:lnTo>
                  <a:lnTo>
                    <a:pt x="621980" y="2545716"/>
                  </a:lnTo>
                  <a:lnTo>
                    <a:pt x="620708" y="2547303"/>
                  </a:lnTo>
                  <a:lnTo>
                    <a:pt x="619436" y="2548891"/>
                  </a:lnTo>
                  <a:lnTo>
                    <a:pt x="615938" y="2551113"/>
                  </a:lnTo>
                  <a:lnTo>
                    <a:pt x="611487" y="2553336"/>
                  </a:lnTo>
                  <a:lnTo>
                    <a:pt x="605763" y="2554923"/>
                  </a:lnTo>
                  <a:lnTo>
                    <a:pt x="599085" y="2556193"/>
                  </a:lnTo>
                  <a:lnTo>
                    <a:pt x="590817" y="2557146"/>
                  </a:lnTo>
                  <a:lnTo>
                    <a:pt x="580642" y="2557463"/>
                  </a:lnTo>
                  <a:lnTo>
                    <a:pt x="570784" y="2557463"/>
                  </a:lnTo>
                  <a:lnTo>
                    <a:pt x="561244" y="2557146"/>
                  </a:lnTo>
                  <a:lnTo>
                    <a:pt x="552659" y="2555876"/>
                  </a:lnTo>
                  <a:lnTo>
                    <a:pt x="544073" y="2554606"/>
                  </a:lnTo>
                  <a:lnTo>
                    <a:pt x="536123" y="2552066"/>
                  </a:lnTo>
                  <a:lnTo>
                    <a:pt x="528173" y="2549843"/>
                  </a:lnTo>
                  <a:lnTo>
                    <a:pt x="520542" y="2547303"/>
                  </a:lnTo>
                  <a:lnTo>
                    <a:pt x="513546" y="2543811"/>
                  </a:lnTo>
                  <a:lnTo>
                    <a:pt x="506232" y="2540636"/>
                  </a:lnTo>
                  <a:lnTo>
                    <a:pt x="499554" y="2537143"/>
                  </a:lnTo>
                  <a:lnTo>
                    <a:pt x="493195" y="2533333"/>
                  </a:lnTo>
                  <a:lnTo>
                    <a:pt x="480475" y="2525078"/>
                  </a:lnTo>
                  <a:lnTo>
                    <a:pt x="468391" y="2516188"/>
                  </a:lnTo>
                  <a:lnTo>
                    <a:pt x="462668" y="2512695"/>
                  </a:lnTo>
                  <a:lnTo>
                    <a:pt x="460760" y="2511425"/>
                  </a:lnTo>
                  <a:lnTo>
                    <a:pt x="458852" y="2511108"/>
                  </a:lnTo>
                  <a:lnTo>
                    <a:pt x="457580" y="2510790"/>
                  </a:lnTo>
                  <a:lnTo>
                    <a:pt x="456626" y="2511108"/>
                  </a:lnTo>
                  <a:lnTo>
                    <a:pt x="455990" y="2511425"/>
                  </a:lnTo>
                  <a:lnTo>
                    <a:pt x="455036" y="2512060"/>
                  </a:lnTo>
                  <a:lnTo>
                    <a:pt x="454400" y="2513965"/>
                  </a:lnTo>
                  <a:lnTo>
                    <a:pt x="453446" y="2515235"/>
                  </a:lnTo>
                  <a:lnTo>
                    <a:pt x="452492" y="2516823"/>
                  </a:lnTo>
                  <a:lnTo>
                    <a:pt x="452174" y="2517140"/>
                  </a:lnTo>
                  <a:lnTo>
                    <a:pt x="450902" y="2517140"/>
                  </a:lnTo>
                  <a:lnTo>
                    <a:pt x="436274" y="2516505"/>
                  </a:lnTo>
                  <a:lnTo>
                    <a:pt x="428325" y="2515870"/>
                  </a:lnTo>
                  <a:lnTo>
                    <a:pt x="425463" y="2515235"/>
                  </a:lnTo>
                  <a:lnTo>
                    <a:pt x="423555" y="2514283"/>
                  </a:lnTo>
                  <a:lnTo>
                    <a:pt x="420693" y="2502218"/>
                  </a:lnTo>
                  <a:lnTo>
                    <a:pt x="419421" y="2492058"/>
                  </a:lnTo>
                  <a:lnTo>
                    <a:pt x="418149" y="2483803"/>
                  </a:lnTo>
                  <a:lnTo>
                    <a:pt x="418149" y="2477770"/>
                  </a:lnTo>
                  <a:lnTo>
                    <a:pt x="418467" y="2473325"/>
                  </a:lnTo>
                  <a:lnTo>
                    <a:pt x="418785" y="2470150"/>
                  </a:lnTo>
                  <a:lnTo>
                    <a:pt x="419421" y="2467928"/>
                  </a:lnTo>
                  <a:lnTo>
                    <a:pt x="417513" y="2463800"/>
                  </a:lnTo>
                  <a:close/>
                  <a:moveTo>
                    <a:pt x="2051490" y="2346325"/>
                  </a:moveTo>
                  <a:lnTo>
                    <a:pt x="2152651" y="2346325"/>
                  </a:lnTo>
                  <a:lnTo>
                    <a:pt x="2151061" y="2349527"/>
                  </a:lnTo>
                  <a:lnTo>
                    <a:pt x="2151697" y="2351449"/>
                  </a:lnTo>
                  <a:lnTo>
                    <a:pt x="2152015" y="2353690"/>
                  </a:lnTo>
                  <a:lnTo>
                    <a:pt x="2152333" y="2357533"/>
                  </a:lnTo>
                  <a:lnTo>
                    <a:pt x="2152015" y="2362336"/>
                  </a:lnTo>
                  <a:lnTo>
                    <a:pt x="2151697" y="2368741"/>
                  </a:lnTo>
                  <a:lnTo>
                    <a:pt x="2150106" y="2376747"/>
                  </a:lnTo>
                  <a:lnTo>
                    <a:pt x="2148198" y="2386674"/>
                  </a:lnTo>
                  <a:lnTo>
                    <a:pt x="2146289" y="2387314"/>
                  </a:lnTo>
                  <a:lnTo>
                    <a:pt x="2144062" y="2387634"/>
                  </a:lnTo>
                  <a:lnTo>
                    <a:pt x="2137700" y="2388595"/>
                  </a:lnTo>
                  <a:lnTo>
                    <a:pt x="2125929" y="2388915"/>
                  </a:lnTo>
                  <a:lnTo>
                    <a:pt x="2125611" y="2388915"/>
                  </a:lnTo>
                  <a:lnTo>
                    <a:pt x="2124975" y="2388595"/>
                  </a:lnTo>
                  <a:lnTo>
                    <a:pt x="2124021" y="2387314"/>
                  </a:lnTo>
                  <a:lnTo>
                    <a:pt x="2123702" y="2386354"/>
                  </a:lnTo>
                  <a:lnTo>
                    <a:pt x="2123066" y="2384752"/>
                  </a:lnTo>
                  <a:lnTo>
                    <a:pt x="2122112" y="2384432"/>
                  </a:lnTo>
                  <a:lnTo>
                    <a:pt x="2121794" y="2383792"/>
                  </a:lnTo>
                  <a:lnTo>
                    <a:pt x="2120521" y="2383792"/>
                  </a:lnTo>
                  <a:lnTo>
                    <a:pt x="2119885" y="2383792"/>
                  </a:lnTo>
                  <a:lnTo>
                    <a:pt x="2117022" y="2385073"/>
                  </a:lnTo>
                  <a:lnTo>
                    <a:pt x="2112250" y="2387955"/>
                  </a:lnTo>
                  <a:lnTo>
                    <a:pt x="2103025" y="2395000"/>
                  </a:lnTo>
                  <a:lnTo>
                    <a:pt x="2092845" y="2401724"/>
                  </a:lnTo>
                  <a:lnTo>
                    <a:pt x="2087437" y="2404927"/>
                  </a:lnTo>
                  <a:lnTo>
                    <a:pt x="2082347" y="2407489"/>
                  </a:lnTo>
                  <a:lnTo>
                    <a:pt x="2076621" y="2410371"/>
                  </a:lnTo>
                  <a:lnTo>
                    <a:pt x="2070895" y="2412612"/>
                  </a:lnTo>
                  <a:lnTo>
                    <a:pt x="2064850" y="2415174"/>
                  </a:lnTo>
                  <a:lnTo>
                    <a:pt x="2058806" y="2416775"/>
                  </a:lnTo>
                  <a:lnTo>
                    <a:pt x="2052444" y="2418376"/>
                  </a:lnTo>
                  <a:lnTo>
                    <a:pt x="2045763" y="2419657"/>
                  </a:lnTo>
                  <a:lnTo>
                    <a:pt x="2038447" y="2420618"/>
                  </a:lnTo>
                  <a:lnTo>
                    <a:pt x="2031448" y="2420938"/>
                  </a:lnTo>
                  <a:lnTo>
                    <a:pt x="2023495" y="2420938"/>
                  </a:lnTo>
                  <a:lnTo>
                    <a:pt x="2015542" y="2420618"/>
                  </a:lnTo>
                  <a:lnTo>
                    <a:pt x="2008862" y="2419977"/>
                  </a:lnTo>
                  <a:lnTo>
                    <a:pt x="2003454" y="2418697"/>
                  </a:lnTo>
                  <a:lnTo>
                    <a:pt x="1999000" y="2417736"/>
                  </a:lnTo>
                  <a:lnTo>
                    <a:pt x="1995501" y="2415814"/>
                  </a:lnTo>
                  <a:lnTo>
                    <a:pt x="1992638" y="2413893"/>
                  </a:lnTo>
                  <a:lnTo>
                    <a:pt x="1990729" y="2411652"/>
                  </a:lnTo>
                  <a:lnTo>
                    <a:pt x="1989456" y="2409410"/>
                  </a:lnTo>
                  <a:lnTo>
                    <a:pt x="1989138" y="2406528"/>
                  </a:lnTo>
                  <a:lnTo>
                    <a:pt x="1989456" y="2403966"/>
                  </a:lnTo>
                  <a:lnTo>
                    <a:pt x="1990411" y="2401084"/>
                  </a:lnTo>
                  <a:lnTo>
                    <a:pt x="1991683" y="2397882"/>
                  </a:lnTo>
                  <a:lnTo>
                    <a:pt x="1993592" y="2394679"/>
                  </a:lnTo>
                  <a:lnTo>
                    <a:pt x="1996137" y="2391477"/>
                  </a:lnTo>
                  <a:lnTo>
                    <a:pt x="1999000" y="2387955"/>
                  </a:lnTo>
                  <a:lnTo>
                    <a:pt x="2005362" y="2381230"/>
                  </a:lnTo>
                  <a:lnTo>
                    <a:pt x="2012679" y="2374825"/>
                  </a:lnTo>
                  <a:lnTo>
                    <a:pt x="2019996" y="2368421"/>
                  </a:lnTo>
                  <a:lnTo>
                    <a:pt x="2027949" y="2362336"/>
                  </a:lnTo>
                  <a:lnTo>
                    <a:pt x="2035265" y="2356893"/>
                  </a:lnTo>
                  <a:lnTo>
                    <a:pt x="2046718" y="2349527"/>
                  </a:lnTo>
                  <a:lnTo>
                    <a:pt x="2051490" y="2346325"/>
                  </a:lnTo>
                  <a:close/>
                  <a:moveTo>
                    <a:pt x="592138" y="2346325"/>
                  </a:moveTo>
                  <a:lnTo>
                    <a:pt x="693618" y="2346325"/>
                  </a:lnTo>
                  <a:lnTo>
                    <a:pt x="698072" y="2349527"/>
                  </a:lnTo>
                  <a:lnTo>
                    <a:pt x="709842" y="2356893"/>
                  </a:lnTo>
                  <a:lnTo>
                    <a:pt x="716841" y="2362336"/>
                  </a:lnTo>
                  <a:lnTo>
                    <a:pt x="724794" y="2368421"/>
                  </a:lnTo>
                  <a:lnTo>
                    <a:pt x="732428" y="2374825"/>
                  </a:lnTo>
                  <a:lnTo>
                    <a:pt x="739427" y="2381230"/>
                  </a:lnTo>
                  <a:lnTo>
                    <a:pt x="746108" y="2387955"/>
                  </a:lnTo>
                  <a:lnTo>
                    <a:pt x="748971" y="2391477"/>
                  </a:lnTo>
                  <a:lnTo>
                    <a:pt x="751197" y="2394679"/>
                  </a:lnTo>
                  <a:lnTo>
                    <a:pt x="753106" y="2397882"/>
                  </a:lnTo>
                  <a:lnTo>
                    <a:pt x="754697" y="2401084"/>
                  </a:lnTo>
                  <a:lnTo>
                    <a:pt x="755333" y="2403966"/>
                  </a:lnTo>
                  <a:lnTo>
                    <a:pt x="755651" y="2406528"/>
                  </a:lnTo>
                  <a:lnTo>
                    <a:pt x="755333" y="2409410"/>
                  </a:lnTo>
                  <a:lnTo>
                    <a:pt x="754379" y="2411652"/>
                  </a:lnTo>
                  <a:lnTo>
                    <a:pt x="752470" y="2413893"/>
                  </a:lnTo>
                  <a:lnTo>
                    <a:pt x="749607" y="2415814"/>
                  </a:lnTo>
                  <a:lnTo>
                    <a:pt x="746108" y="2417736"/>
                  </a:lnTo>
                  <a:lnTo>
                    <a:pt x="741336" y="2418697"/>
                  </a:lnTo>
                  <a:lnTo>
                    <a:pt x="736246" y="2419977"/>
                  </a:lnTo>
                  <a:lnTo>
                    <a:pt x="729565" y="2420618"/>
                  </a:lnTo>
                  <a:lnTo>
                    <a:pt x="721612" y="2420938"/>
                  </a:lnTo>
                  <a:lnTo>
                    <a:pt x="713659" y="2420938"/>
                  </a:lnTo>
                  <a:lnTo>
                    <a:pt x="706343" y="2420618"/>
                  </a:lnTo>
                  <a:lnTo>
                    <a:pt x="699344" y="2419657"/>
                  </a:lnTo>
                  <a:lnTo>
                    <a:pt x="692346" y="2418376"/>
                  </a:lnTo>
                  <a:lnTo>
                    <a:pt x="685983" y="2416775"/>
                  </a:lnTo>
                  <a:lnTo>
                    <a:pt x="679939" y="2415174"/>
                  </a:lnTo>
                  <a:lnTo>
                    <a:pt x="673895" y="2412612"/>
                  </a:lnTo>
                  <a:lnTo>
                    <a:pt x="668487" y="2410371"/>
                  </a:lnTo>
                  <a:lnTo>
                    <a:pt x="662760" y="2407489"/>
                  </a:lnTo>
                  <a:lnTo>
                    <a:pt x="657352" y="2404927"/>
                  </a:lnTo>
                  <a:lnTo>
                    <a:pt x="652263" y="2401724"/>
                  </a:lnTo>
                  <a:lnTo>
                    <a:pt x="642083" y="2395000"/>
                  </a:lnTo>
                  <a:lnTo>
                    <a:pt x="632539" y="2387955"/>
                  </a:lnTo>
                  <a:lnTo>
                    <a:pt x="628086" y="2385073"/>
                  </a:lnTo>
                  <a:lnTo>
                    <a:pt x="624904" y="2383792"/>
                  </a:lnTo>
                  <a:lnTo>
                    <a:pt x="624268" y="2383792"/>
                  </a:lnTo>
                  <a:lnTo>
                    <a:pt x="623314" y="2383792"/>
                  </a:lnTo>
                  <a:lnTo>
                    <a:pt x="622678" y="2384432"/>
                  </a:lnTo>
                  <a:lnTo>
                    <a:pt x="622041" y="2384752"/>
                  </a:lnTo>
                  <a:lnTo>
                    <a:pt x="621405" y="2386354"/>
                  </a:lnTo>
                  <a:lnTo>
                    <a:pt x="620769" y="2387314"/>
                  </a:lnTo>
                  <a:lnTo>
                    <a:pt x="620133" y="2388595"/>
                  </a:lnTo>
                  <a:lnTo>
                    <a:pt x="619496" y="2388915"/>
                  </a:lnTo>
                  <a:lnTo>
                    <a:pt x="619178" y="2388915"/>
                  </a:lnTo>
                  <a:lnTo>
                    <a:pt x="607408" y="2388595"/>
                  </a:lnTo>
                  <a:lnTo>
                    <a:pt x="601045" y="2387634"/>
                  </a:lnTo>
                  <a:lnTo>
                    <a:pt x="598819" y="2387314"/>
                  </a:lnTo>
                  <a:lnTo>
                    <a:pt x="596910" y="2386674"/>
                  </a:lnTo>
                  <a:lnTo>
                    <a:pt x="595001" y="2376747"/>
                  </a:lnTo>
                  <a:lnTo>
                    <a:pt x="593411" y="2368741"/>
                  </a:lnTo>
                  <a:lnTo>
                    <a:pt x="593092" y="2362336"/>
                  </a:lnTo>
                  <a:lnTo>
                    <a:pt x="592774" y="2357533"/>
                  </a:lnTo>
                  <a:lnTo>
                    <a:pt x="593092" y="2353690"/>
                  </a:lnTo>
                  <a:lnTo>
                    <a:pt x="593411" y="2351449"/>
                  </a:lnTo>
                  <a:lnTo>
                    <a:pt x="593729" y="2349527"/>
                  </a:lnTo>
                  <a:lnTo>
                    <a:pt x="592138" y="2346325"/>
                  </a:lnTo>
                  <a:close/>
                  <a:moveTo>
                    <a:pt x="1474788" y="2290762"/>
                  </a:moveTo>
                  <a:lnTo>
                    <a:pt x="1567135" y="2290762"/>
                  </a:lnTo>
                  <a:lnTo>
                    <a:pt x="1571609" y="2293338"/>
                  </a:lnTo>
                  <a:lnTo>
                    <a:pt x="1582473" y="2300422"/>
                  </a:lnTo>
                  <a:lnTo>
                    <a:pt x="1588864" y="2305252"/>
                  </a:lnTo>
                  <a:lnTo>
                    <a:pt x="1595894" y="2310404"/>
                  </a:lnTo>
                  <a:lnTo>
                    <a:pt x="1602924" y="2316522"/>
                  </a:lnTo>
                  <a:lnTo>
                    <a:pt x="1609634" y="2322640"/>
                  </a:lnTo>
                  <a:lnTo>
                    <a:pt x="1615386" y="2328758"/>
                  </a:lnTo>
                  <a:lnTo>
                    <a:pt x="1617942" y="2331978"/>
                  </a:lnTo>
                  <a:lnTo>
                    <a:pt x="1620179" y="2334875"/>
                  </a:lnTo>
                  <a:lnTo>
                    <a:pt x="1621776" y="2337451"/>
                  </a:lnTo>
                  <a:lnTo>
                    <a:pt x="1623374" y="2340671"/>
                  </a:lnTo>
                  <a:lnTo>
                    <a:pt x="1624013" y="2343247"/>
                  </a:lnTo>
                  <a:lnTo>
                    <a:pt x="1624013" y="2345501"/>
                  </a:lnTo>
                  <a:lnTo>
                    <a:pt x="1623694" y="2348399"/>
                  </a:lnTo>
                  <a:lnTo>
                    <a:pt x="1622735" y="2350009"/>
                  </a:lnTo>
                  <a:lnTo>
                    <a:pt x="1620818" y="2352585"/>
                  </a:lnTo>
                  <a:lnTo>
                    <a:pt x="1618581" y="2353873"/>
                  </a:lnTo>
                  <a:lnTo>
                    <a:pt x="1615386" y="2355483"/>
                  </a:lnTo>
                  <a:lnTo>
                    <a:pt x="1611232" y="2357093"/>
                  </a:lnTo>
                  <a:lnTo>
                    <a:pt x="1606119" y="2357737"/>
                  </a:lnTo>
                  <a:lnTo>
                    <a:pt x="1600048" y="2358703"/>
                  </a:lnTo>
                  <a:lnTo>
                    <a:pt x="1593018" y="2359025"/>
                  </a:lnTo>
                  <a:lnTo>
                    <a:pt x="1585668" y="2359025"/>
                  </a:lnTo>
                  <a:lnTo>
                    <a:pt x="1578958" y="2358703"/>
                  </a:lnTo>
                  <a:lnTo>
                    <a:pt x="1572567" y="2357415"/>
                  </a:lnTo>
                  <a:lnTo>
                    <a:pt x="1566496" y="2356127"/>
                  </a:lnTo>
                  <a:lnTo>
                    <a:pt x="1560744" y="2355161"/>
                  </a:lnTo>
                  <a:lnTo>
                    <a:pt x="1554993" y="2353229"/>
                  </a:lnTo>
                  <a:lnTo>
                    <a:pt x="1549560" y="2351297"/>
                  </a:lnTo>
                  <a:lnTo>
                    <a:pt x="1544128" y="2349043"/>
                  </a:lnTo>
                  <a:lnTo>
                    <a:pt x="1539335" y="2346467"/>
                  </a:lnTo>
                  <a:lnTo>
                    <a:pt x="1529749" y="2340993"/>
                  </a:lnTo>
                  <a:lnTo>
                    <a:pt x="1520802" y="2334875"/>
                  </a:lnTo>
                  <a:lnTo>
                    <a:pt x="1511535" y="2328758"/>
                  </a:lnTo>
                  <a:lnTo>
                    <a:pt x="1507701" y="2326182"/>
                  </a:lnTo>
                  <a:lnTo>
                    <a:pt x="1505144" y="2324894"/>
                  </a:lnTo>
                  <a:lnTo>
                    <a:pt x="1503866" y="2324572"/>
                  </a:lnTo>
                  <a:lnTo>
                    <a:pt x="1503227" y="2324894"/>
                  </a:lnTo>
                  <a:lnTo>
                    <a:pt x="1502269" y="2325860"/>
                  </a:lnTo>
                  <a:lnTo>
                    <a:pt x="1501629" y="2326826"/>
                  </a:lnTo>
                  <a:lnTo>
                    <a:pt x="1500990" y="2328114"/>
                  </a:lnTo>
                  <a:lnTo>
                    <a:pt x="1500351" y="2329080"/>
                  </a:lnTo>
                  <a:lnTo>
                    <a:pt x="1499712" y="2329080"/>
                  </a:lnTo>
                  <a:lnTo>
                    <a:pt x="1499073" y="2329080"/>
                  </a:lnTo>
                  <a:lnTo>
                    <a:pt x="1488528" y="2328758"/>
                  </a:lnTo>
                  <a:lnTo>
                    <a:pt x="1482777" y="2328436"/>
                  </a:lnTo>
                  <a:lnTo>
                    <a:pt x="1480540" y="2328114"/>
                  </a:lnTo>
                  <a:lnTo>
                    <a:pt x="1478942" y="2327148"/>
                  </a:lnTo>
                  <a:lnTo>
                    <a:pt x="1477025" y="2318132"/>
                  </a:lnTo>
                  <a:lnTo>
                    <a:pt x="1476066" y="2310726"/>
                  </a:lnTo>
                  <a:lnTo>
                    <a:pt x="1475747" y="2305252"/>
                  </a:lnTo>
                  <a:lnTo>
                    <a:pt x="1475108" y="2300422"/>
                  </a:lnTo>
                  <a:lnTo>
                    <a:pt x="1475747" y="2297202"/>
                  </a:lnTo>
                  <a:lnTo>
                    <a:pt x="1476066" y="2294948"/>
                  </a:lnTo>
                  <a:lnTo>
                    <a:pt x="1476386" y="2293338"/>
                  </a:lnTo>
                  <a:lnTo>
                    <a:pt x="1474788" y="2290762"/>
                  </a:lnTo>
                  <a:close/>
                  <a:moveTo>
                    <a:pt x="1243723" y="2290762"/>
                  </a:moveTo>
                  <a:lnTo>
                    <a:pt x="1335088" y="2290762"/>
                  </a:lnTo>
                  <a:lnTo>
                    <a:pt x="1333507" y="2293338"/>
                  </a:lnTo>
                  <a:lnTo>
                    <a:pt x="1334140" y="2294948"/>
                  </a:lnTo>
                  <a:lnTo>
                    <a:pt x="1334140" y="2297202"/>
                  </a:lnTo>
                  <a:lnTo>
                    <a:pt x="1334456" y="2300422"/>
                  </a:lnTo>
                  <a:lnTo>
                    <a:pt x="1334456" y="2305252"/>
                  </a:lnTo>
                  <a:lnTo>
                    <a:pt x="1333824" y="2310726"/>
                  </a:lnTo>
                  <a:lnTo>
                    <a:pt x="1332559" y="2318132"/>
                  </a:lnTo>
                  <a:lnTo>
                    <a:pt x="1330978" y="2327148"/>
                  </a:lnTo>
                  <a:lnTo>
                    <a:pt x="1329398" y="2328114"/>
                  </a:lnTo>
                  <a:lnTo>
                    <a:pt x="1327185" y="2328436"/>
                  </a:lnTo>
                  <a:lnTo>
                    <a:pt x="1321494" y="2328758"/>
                  </a:lnTo>
                  <a:lnTo>
                    <a:pt x="1311061" y="2329080"/>
                  </a:lnTo>
                  <a:lnTo>
                    <a:pt x="1310113" y="2329080"/>
                  </a:lnTo>
                  <a:lnTo>
                    <a:pt x="1309797" y="2329080"/>
                  </a:lnTo>
                  <a:lnTo>
                    <a:pt x="1309165" y="2328114"/>
                  </a:lnTo>
                  <a:lnTo>
                    <a:pt x="1308848" y="2326826"/>
                  </a:lnTo>
                  <a:lnTo>
                    <a:pt x="1307900" y="2325860"/>
                  </a:lnTo>
                  <a:lnTo>
                    <a:pt x="1306952" y="2324894"/>
                  </a:lnTo>
                  <a:lnTo>
                    <a:pt x="1306003" y="2324572"/>
                  </a:lnTo>
                  <a:lnTo>
                    <a:pt x="1305371" y="2324894"/>
                  </a:lnTo>
                  <a:lnTo>
                    <a:pt x="1302842" y="2326182"/>
                  </a:lnTo>
                  <a:lnTo>
                    <a:pt x="1298732" y="2328758"/>
                  </a:lnTo>
                  <a:lnTo>
                    <a:pt x="1289880" y="2334875"/>
                  </a:lnTo>
                  <a:lnTo>
                    <a:pt x="1281028" y="2340993"/>
                  </a:lnTo>
                  <a:lnTo>
                    <a:pt x="1271228" y="2346467"/>
                  </a:lnTo>
                  <a:lnTo>
                    <a:pt x="1266485" y="2349043"/>
                  </a:lnTo>
                  <a:lnTo>
                    <a:pt x="1261111" y="2351297"/>
                  </a:lnTo>
                  <a:lnTo>
                    <a:pt x="1256053" y="2353229"/>
                  </a:lnTo>
                  <a:lnTo>
                    <a:pt x="1250362" y="2355161"/>
                  </a:lnTo>
                  <a:lnTo>
                    <a:pt x="1244356" y="2356127"/>
                  </a:lnTo>
                  <a:lnTo>
                    <a:pt x="1238349" y="2357415"/>
                  </a:lnTo>
                  <a:lnTo>
                    <a:pt x="1232026" y="2358703"/>
                  </a:lnTo>
                  <a:lnTo>
                    <a:pt x="1225387" y="2359025"/>
                  </a:lnTo>
                  <a:lnTo>
                    <a:pt x="1218116" y="2359025"/>
                  </a:lnTo>
                  <a:lnTo>
                    <a:pt x="1211161" y="2358703"/>
                  </a:lnTo>
                  <a:lnTo>
                    <a:pt x="1205154" y="2357737"/>
                  </a:lnTo>
                  <a:lnTo>
                    <a:pt x="1200096" y="2357093"/>
                  </a:lnTo>
                  <a:lnTo>
                    <a:pt x="1195986" y="2355483"/>
                  </a:lnTo>
                  <a:lnTo>
                    <a:pt x="1193141" y="2353873"/>
                  </a:lnTo>
                  <a:lnTo>
                    <a:pt x="1190295" y="2352585"/>
                  </a:lnTo>
                  <a:lnTo>
                    <a:pt x="1189031" y="2350009"/>
                  </a:lnTo>
                  <a:lnTo>
                    <a:pt x="1187766" y="2348399"/>
                  </a:lnTo>
                  <a:lnTo>
                    <a:pt x="1187450" y="2345501"/>
                  </a:lnTo>
                  <a:lnTo>
                    <a:pt x="1187766" y="2343247"/>
                  </a:lnTo>
                  <a:lnTo>
                    <a:pt x="1188715" y="2340671"/>
                  </a:lnTo>
                  <a:lnTo>
                    <a:pt x="1189663" y="2337451"/>
                  </a:lnTo>
                  <a:lnTo>
                    <a:pt x="1191560" y="2334875"/>
                  </a:lnTo>
                  <a:lnTo>
                    <a:pt x="1193457" y="2331978"/>
                  </a:lnTo>
                  <a:lnTo>
                    <a:pt x="1195986" y="2328758"/>
                  </a:lnTo>
                  <a:lnTo>
                    <a:pt x="1201676" y="2322640"/>
                  </a:lnTo>
                  <a:lnTo>
                    <a:pt x="1208315" y="2316522"/>
                  </a:lnTo>
                  <a:lnTo>
                    <a:pt x="1215271" y="2310404"/>
                  </a:lnTo>
                  <a:lnTo>
                    <a:pt x="1222226" y="2305252"/>
                  </a:lnTo>
                  <a:lnTo>
                    <a:pt x="1228865" y="2300422"/>
                  </a:lnTo>
                  <a:lnTo>
                    <a:pt x="1239613" y="2293338"/>
                  </a:lnTo>
                  <a:lnTo>
                    <a:pt x="1243723" y="2290762"/>
                  </a:lnTo>
                  <a:close/>
                  <a:moveTo>
                    <a:pt x="1481543" y="1798637"/>
                  </a:moveTo>
                  <a:lnTo>
                    <a:pt x="1701801" y="1798637"/>
                  </a:lnTo>
                  <a:lnTo>
                    <a:pt x="1567093" y="2273300"/>
                  </a:lnTo>
                  <a:lnTo>
                    <a:pt x="1465263" y="2273300"/>
                  </a:lnTo>
                  <a:lnTo>
                    <a:pt x="1481543" y="1798637"/>
                  </a:lnTo>
                  <a:close/>
                  <a:moveTo>
                    <a:pt x="1119188" y="1798637"/>
                  </a:moveTo>
                  <a:lnTo>
                    <a:pt x="1336331" y="1798637"/>
                  </a:lnTo>
                  <a:lnTo>
                    <a:pt x="1346201" y="2272028"/>
                  </a:lnTo>
                  <a:lnTo>
                    <a:pt x="1240177" y="2273300"/>
                  </a:lnTo>
                  <a:lnTo>
                    <a:pt x="1119188" y="1798637"/>
                  </a:lnTo>
                  <a:close/>
                  <a:moveTo>
                    <a:pt x="2677270" y="1559805"/>
                  </a:moveTo>
                  <a:lnTo>
                    <a:pt x="2530833" y="1600780"/>
                  </a:lnTo>
                  <a:lnTo>
                    <a:pt x="2674417" y="1589663"/>
                  </a:lnTo>
                  <a:lnTo>
                    <a:pt x="2677270" y="1559805"/>
                  </a:lnTo>
                  <a:close/>
                  <a:moveTo>
                    <a:pt x="64561" y="1559805"/>
                  </a:moveTo>
                  <a:lnTo>
                    <a:pt x="67742" y="1589663"/>
                  </a:lnTo>
                  <a:lnTo>
                    <a:pt x="211812" y="1600780"/>
                  </a:lnTo>
                  <a:lnTo>
                    <a:pt x="64561" y="1559805"/>
                  </a:lnTo>
                  <a:close/>
                  <a:moveTo>
                    <a:pt x="1743293" y="1510232"/>
                  </a:moveTo>
                  <a:lnTo>
                    <a:pt x="1815377" y="1673934"/>
                  </a:lnTo>
                  <a:lnTo>
                    <a:pt x="2196121" y="1673934"/>
                  </a:lnTo>
                  <a:lnTo>
                    <a:pt x="2051635" y="1522922"/>
                  </a:lnTo>
                  <a:lnTo>
                    <a:pt x="1743293" y="1510232"/>
                  </a:lnTo>
                  <a:close/>
                  <a:moveTo>
                    <a:pt x="1093583" y="1510232"/>
                  </a:moveTo>
                  <a:lnTo>
                    <a:pt x="785241" y="1522922"/>
                  </a:lnTo>
                  <a:lnTo>
                    <a:pt x="641072" y="1673934"/>
                  </a:lnTo>
                  <a:lnTo>
                    <a:pt x="1021499" y="1673934"/>
                  </a:lnTo>
                  <a:lnTo>
                    <a:pt x="1093583" y="1510232"/>
                  </a:lnTo>
                  <a:close/>
                  <a:moveTo>
                    <a:pt x="840494" y="1363662"/>
                  </a:moveTo>
                  <a:lnTo>
                    <a:pt x="1955417" y="1363662"/>
                  </a:lnTo>
                  <a:lnTo>
                    <a:pt x="2368551" y="1768475"/>
                  </a:lnTo>
                  <a:lnTo>
                    <a:pt x="398463" y="1768475"/>
                  </a:lnTo>
                  <a:lnTo>
                    <a:pt x="840494" y="1363662"/>
                  </a:lnTo>
                  <a:close/>
                  <a:moveTo>
                    <a:pt x="1125700" y="1131888"/>
                  </a:moveTo>
                  <a:lnTo>
                    <a:pt x="1123793" y="1132523"/>
                  </a:lnTo>
                  <a:lnTo>
                    <a:pt x="1121569" y="1134110"/>
                  </a:lnTo>
                  <a:lnTo>
                    <a:pt x="1118710" y="1136650"/>
                  </a:lnTo>
                  <a:lnTo>
                    <a:pt x="1111084" y="1144270"/>
                  </a:lnTo>
                  <a:lnTo>
                    <a:pt x="1101553" y="1155065"/>
                  </a:lnTo>
                  <a:lnTo>
                    <a:pt x="1077405" y="1184275"/>
                  </a:lnTo>
                  <a:lnTo>
                    <a:pt x="1046268" y="1220153"/>
                  </a:lnTo>
                  <a:lnTo>
                    <a:pt x="1059613" y="1236028"/>
                  </a:lnTo>
                  <a:lnTo>
                    <a:pt x="1064696" y="1242378"/>
                  </a:lnTo>
                  <a:lnTo>
                    <a:pt x="1070098" y="1248093"/>
                  </a:lnTo>
                  <a:lnTo>
                    <a:pt x="1074546" y="1252538"/>
                  </a:lnTo>
                  <a:lnTo>
                    <a:pt x="1078994" y="1256665"/>
                  </a:lnTo>
                  <a:lnTo>
                    <a:pt x="1083124" y="1260158"/>
                  </a:lnTo>
                  <a:lnTo>
                    <a:pt x="1087890" y="1263333"/>
                  </a:lnTo>
                  <a:lnTo>
                    <a:pt x="1092656" y="1266508"/>
                  </a:lnTo>
                  <a:lnTo>
                    <a:pt x="1098375" y="1269365"/>
                  </a:lnTo>
                  <a:lnTo>
                    <a:pt x="1111084" y="1276350"/>
                  </a:lnTo>
                  <a:lnTo>
                    <a:pt x="1127606" y="1284605"/>
                  </a:lnTo>
                  <a:lnTo>
                    <a:pt x="1149529" y="1295400"/>
                  </a:lnTo>
                  <a:lnTo>
                    <a:pt x="1139362" y="1143953"/>
                  </a:lnTo>
                  <a:lnTo>
                    <a:pt x="1136185" y="1141413"/>
                  </a:lnTo>
                  <a:lnTo>
                    <a:pt x="1133325" y="1138238"/>
                  </a:lnTo>
                  <a:lnTo>
                    <a:pt x="1126971" y="1132205"/>
                  </a:lnTo>
                  <a:lnTo>
                    <a:pt x="1126017" y="1131888"/>
                  </a:lnTo>
                  <a:lnTo>
                    <a:pt x="1125700" y="1131888"/>
                  </a:lnTo>
                  <a:close/>
                  <a:moveTo>
                    <a:pt x="505679" y="1004887"/>
                  </a:moveTo>
                  <a:lnTo>
                    <a:pt x="511721" y="1004887"/>
                  </a:lnTo>
                  <a:lnTo>
                    <a:pt x="517446" y="1005205"/>
                  </a:lnTo>
                  <a:lnTo>
                    <a:pt x="522535" y="1006158"/>
                  </a:lnTo>
                  <a:lnTo>
                    <a:pt x="528259" y="1007746"/>
                  </a:lnTo>
                  <a:lnTo>
                    <a:pt x="533348" y="1009969"/>
                  </a:lnTo>
                  <a:lnTo>
                    <a:pt x="538436" y="1012828"/>
                  </a:lnTo>
                  <a:lnTo>
                    <a:pt x="543207" y="1015687"/>
                  </a:lnTo>
                  <a:lnTo>
                    <a:pt x="548296" y="1019498"/>
                  </a:lnTo>
                  <a:lnTo>
                    <a:pt x="552748" y="1023310"/>
                  </a:lnTo>
                  <a:lnTo>
                    <a:pt x="557201" y="1028075"/>
                  </a:lnTo>
                  <a:lnTo>
                    <a:pt x="561335" y="1033157"/>
                  </a:lnTo>
                  <a:lnTo>
                    <a:pt x="566106" y="1038239"/>
                  </a:lnTo>
                  <a:lnTo>
                    <a:pt x="570240" y="1044274"/>
                  </a:lnTo>
                  <a:lnTo>
                    <a:pt x="573738" y="1050309"/>
                  </a:lnTo>
                  <a:lnTo>
                    <a:pt x="577555" y="1056980"/>
                  </a:lnTo>
                  <a:lnTo>
                    <a:pt x="581371" y="1063968"/>
                  </a:lnTo>
                  <a:lnTo>
                    <a:pt x="585188" y="1071274"/>
                  </a:lnTo>
                  <a:lnTo>
                    <a:pt x="588686" y="1078897"/>
                  </a:lnTo>
                  <a:lnTo>
                    <a:pt x="591867" y="1086838"/>
                  </a:lnTo>
                  <a:lnTo>
                    <a:pt x="598227" y="1103673"/>
                  </a:lnTo>
                  <a:lnTo>
                    <a:pt x="603952" y="1121461"/>
                  </a:lnTo>
                  <a:lnTo>
                    <a:pt x="609677" y="1140202"/>
                  </a:lnTo>
                  <a:lnTo>
                    <a:pt x="614447" y="1159260"/>
                  </a:lnTo>
                  <a:lnTo>
                    <a:pt x="619218" y="1179589"/>
                  </a:lnTo>
                  <a:lnTo>
                    <a:pt x="623670" y="1200553"/>
                  </a:lnTo>
                  <a:lnTo>
                    <a:pt x="627487" y="1221518"/>
                  </a:lnTo>
                  <a:lnTo>
                    <a:pt x="630667" y="1242799"/>
                  </a:lnTo>
                  <a:lnTo>
                    <a:pt x="634165" y="1264399"/>
                  </a:lnTo>
                  <a:lnTo>
                    <a:pt x="636710" y="1285681"/>
                  </a:lnTo>
                  <a:lnTo>
                    <a:pt x="639254" y="1306963"/>
                  </a:lnTo>
                  <a:lnTo>
                    <a:pt x="641798" y="1327927"/>
                  </a:lnTo>
                  <a:lnTo>
                    <a:pt x="643389" y="1348574"/>
                  </a:lnTo>
                  <a:lnTo>
                    <a:pt x="644979" y="1368903"/>
                  </a:lnTo>
                  <a:lnTo>
                    <a:pt x="647841" y="1407337"/>
                  </a:lnTo>
                  <a:lnTo>
                    <a:pt x="649431" y="1441960"/>
                  </a:lnTo>
                  <a:lnTo>
                    <a:pt x="650703" y="1471501"/>
                  </a:lnTo>
                  <a:lnTo>
                    <a:pt x="651021" y="1495641"/>
                  </a:lnTo>
                  <a:lnTo>
                    <a:pt x="645933" y="1500088"/>
                  </a:lnTo>
                  <a:lnTo>
                    <a:pt x="640526" y="1461971"/>
                  </a:lnTo>
                  <a:lnTo>
                    <a:pt x="635120" y="1423219"/>
                  </a:lnTo>
                  <a:lnTo>
                    <a:pt x="629713" y="1515335"/>
                  </a:lnTo>
                  <a:lnTo>
                    <a:pt x="623988" y="1520417"/>
                  </a:lnTo>
                  <a:lnTo>
                    <a:pt x="225488" y="1414008"/>
                  </a:lnTo>
                  <a:lnTo>
                    <a:pt x="154884" y="1399079"/>
                  </a:lnTo>
                  <a:lnTo>
                    <a:pt x="603316" y="1539476"/>
                  </a:lnTo>
                  <a:lnTo>
                    <a:pt x="319945" y="1798670"/>
                  </a:lnTo>
                  <a:lnTo>
                    <a:pt x="585824" y="1798670"/>
                  </a:lnTo>
                  <a:lnTo>
                    <a:pt x="752475" y="1798670"/>
                  </a:lnTo>
                  <a:lnTo>
                    <a:pt x="687596" y="2326906"/>
                  </a:lnTo>
                  <a:lnTo>
                    <a:pt x="595365" y="2326906"/>
                  </a:lnTo>
                  <a:lnTo>
                    <a:pt x="586778" y="1847904"/>
                  </a:lnTo>
                  <a:lnTo>
                    <a:pt x="581371" y="1857433"/>
                  </a:lnTo>
                  <a:lnTo>
                    <a:pt x="578509" y="1862516"/>
                  </a:lnTo>
                  <a:lnTo>
                    <a:pt x="575329" y="1866963"/>
                  </a:lnTo>
                  <a:lnTo>
                    <a:pt x="531758" y="2443162"/>
                  </a:lnTo>
                  <a:lnTo>
                    <a:pt x="415356" y="2443162"/>
                  </a:lnTo>
                  <a:lnTo>
                    <a:pt x="356837" y="1985125"/>
                  </a:lnTo>
                  <a:lnTo>
                    <a:pt x="349840" y="1985760"/>
                  </a:lnTo>
                  <a:lnTo>
                    <a:pt x="346024" y="1986078"/>
                  </a:lnTo>
                  <a:lnTo>
                    <a:pt x="342207" y="1986078"/>
                  </a:lnTo>
                  <a:lnTo>
                    <a:pt x="337437" y="1985760"/>
                  </a:lnTo>
                  <a:lnTo>
                    <a:pt x="332348" y="1985443"/>
                  </a:lnTo>
                  <a:lnTo>
                    <a:pt x="145661" y="1959078"/>
                  </a:lnTo>
                  <a:lnTo>
                    <a:pt x="141208" y="1957490"/>
                  </a:lnTo>
                  <a:lnTo>
                    <a:pt x="137074" y="1955267"/>
                  </a:lnTo>
                  <a:lnTo>
                    <a:pt x="133257" y="1952726"/>
                  </a:lnTo>
                  <a:lnTo>
                    <a:pt x="129441" y="1949867"/>
                  </a:lnTo>
                  <a:lnTo>
                    <a:pt x="125624" y="1946055"/>
                  </a:lnTo>
                  <a:lnTo>
                    <a:pt x="122126" y="1941926"/>
                  </a:lnTo>
                  <a:lnTo>
                    <a:pt x="119264" y="1937479"/>
                  </a:lnTo>
                  <a:lnTo>
                    <a:pt x="116401" y="1932397"/>
                  </a:lnTo>
                  <a:lnTo>
                    <a:pt x="113539" y="1927632"/>
                  </a:lnTo>
                  <a:lnTo>
                    <a:pt x="110995" y="1921914"/>
                  </a:lnTo>
                  <a:lnTo>
                    <a:pt x="108768" y="1916197"/>
                  </a:lnTo>
                  <a:lnTo>
                    <a:pt x="106542" y="1910162"/>
                  </a:lnTo>
                  <a:lnTo>
                    <a:pt x="102408" y="1897774"/>
                  </a:lnTo>
                  <a:lnTo>
                    <a:pt x="98909" y="1885068"/>
                  </a:lnTo>
                  <a:lnTo>
                    <a:pt x="96365" y="1872363"/>
                  </a:lnTo>
                  <a:lnTo>
                    <a:pt x="93503" y="1859339"/>
                  </a:lnTo>
                  <a:lnTo>
                    <a:pt x="90004" y="1836152"/>
                  </a:lnTo>
                  <a:lnTo>
                    <a:pt x="86824" y="1817728"/>
                  </a:lnTo>
                  <a:lnTo>
                    <a:pt x="85234" y="1811058"/>
                  </a:lnTo>
                  <a:lnTo>
                    <a:pt x="84280" y="1806293"/>
                  </a:lnTo>
                  <a:lnTo>
                    <a:pt x="83962" y="1800894"/>
                  </a:lnTo>
                  <a:lnTo>
                    <a:pt x="76965" y="1730695"/>
                  </a:lnTo>
                  <a:lnTo>
                    <a:pt x="69968" y="1653826"/>
                  </a:lnTo>
                  <a:lnTo>
                    <a:pt x="62017" y="1556628"/>
                  </a:lnTo>
                  <a:lnTo>
                    <a:pt x="52158" y="1552499"/>
                  </a:lnTo>
                  <a:lnTo>
                    <a:pt x="43571" y="1548687"/>
                  </a:lnTo>
                  <a:lnTo>
                    <a:pt x="35938" y="1545511"/>
                  </a:lnTo>
                  <a:lnTo>
                    <a:pt x="29895" y="1542017"/>
                  </a:lnTo>
                  <a:lnTo>
                    <a:pt x="25443" y="1538523"/>
                  </a:lnTo>
                  <a:lnTo>
                    <a:pt x="23535" y="1536617"/>
                  </a:lnTo>
                  <a:lnTo>
                    <a:pt x="21944" y="1535346"/>
                  </a:lnTo>
                  <a:lnTo>
                    <a:pt x="20990" y="1533758"/>
                  </a:lnTo>
                  <a:lnTo>
                    <a:pt x="20354" y="1532170"/>
                  </a:lnTo>
                  <a:lnTo>
                    <a:pt x="19718" y="1530582"/>
                  </a:lnTo>
                  <a:lnTo>
                    <a:pt x="20354" y="1529311"/>
                  </a:lnTo>
                  <a:lnTo>
                    <a:pt x="17492" y="1522641"/>
                  </a:lnTo>
                  <a:lnTo>
                    <a:pt x="15266" y="1515017"/>
                  </a:lnTo>
                  <a:lnTo>
                    <a:pt x="12721" y="1504853"/>
                  </a:lnTo>
                  <a:lnTo>
                    <a:pt x="10495" y="1493100"/>
                  </a:lnTo>
                  <a:lnTo>
                    <a:pt x="8269" y="1479759"/>
                  </a:lnTo>
                  <a:lnTo>
                    <a:pt x="6043" y="1465148"/>
                  </a:lnTo>
                  <a:lnTo>
                    <a:pt x="4134" y="1449583"/>
                  </a:lnTo>
                  <a:lnTo>
                    <a:pt x="2544" y="1432431"/>
                  </a:lnTo>
                  <a:lnTo>
                    <a:pt x="954" y="1414325"/>
                  </a:lnTo>
                  <a:lnTo>
                    <a:pt x="318" y="1395267"/>
                  </a:lnTo>
                  <a:lnTo>
                    <a:pt x="0" y="1375256"/>
                  </a:lnTo>
                  <a:lnTo>
                    <a:pt x="318" y="1354926"/>
                  </a:lnTo>
                  <a:lnTo>
                    <a:pt x="954" y="1333962"/>
                  </a:lnTo>
                  <a:lnTo>
                    <a:pt x="2544" y="1312363"/>
                  </a:lnTo>
                  <a:lnTo>
                    <a:pt x="4452" y="1290763"/>
                  </a:lnTo>
                  <a:lnTo>
                    <a:pt x="7315" y="1268846"/>
                  </a:lnTo>
                  <a:lnTo>
                    <a:pt x="11131" y="1246929"/>
                  </a:lnTo>
                  <a:lnTo>
                    <a:pt x="13357" y="1236447"/>
                  </a:lnTo>
                  <a:lnTo>
                    <a:pt x="15584" y="1225647"/>
                  </a:lnTo>
                  <a:lnTo>
                    <a:pt x="18446" y="1214847"/>
                  </a:lnTo>
                  <a:lnTo>
                    <a:pt x="21308" y="1204047"/>
                  </a:lnTo>
                  <a:lnTo>
                    <a:pt x="24489" y="1193248"/>
                  </a:lnTo>
                  <a:lnTo>
                    <a:pt x="27669" y="1183083"/>
                  </a:lnTo>
                  <a:lnTo>
                    <a:pt x="31486" y="1172601"/>
                  </a:lnTo>
                  <a:lnTo>
                    <a:pt x="35302" y="1162436"/>
                  </a:lnTo>
                  <a:lnTo>
                    <a:pt x="39436" y="1152272"/>
                  </a:lnTo>
                  <a:lnTo>
                    <a:pt x="43889" y="1142425"/>
                  </a:lnTo>
                  <a:lnTo>
                    <a:pt x="48978" y="1132578"/>
                  </a:lnTo>
                  <a:lnTo>
                    <a:pt x="54066" y="1123367"/>
                  </a:lnTo>
                  <a:lnTo>
                    <a:pt x="59473" y="1113838"/>
                  </a:lnTo>
                  <a:lnTo>
                    <a:pt x="64879" y="1104944"/>
                  </a:lnTo>
                  <a:lnTo>
                    <a:pt x="70922" y="1096050"/>
                  </a:lnTo>
                  <a:lnTo>
                    <a:pt x="77601" y="1087473"/>
                  </a:lnTo>
                  <a:lnTo>
                    <a:pt x="84280" y="1079215"/>
                  </a:lnTo>
                  <a:lnTo>
                    <a:pt x="91276" y="1071274"/>
                  </a:lnTo>
                  <a:lnTo>
                    <a:pt x="98591" y="1063968"/>
                  </a:lnTo>
                  <a:lnTo>
                    <a:pt x="106542" y="1056662"/>
                  </a:lnTo>
                  <a:lnTo>
                    <a:pt x="114811" y="1049674"/>
                  </a:lnTo>
                  <a:lnTo>
                    <a:pt x="123080" y="1043321"/>
                  </a:lnTo>
                  <a:lnTo>
                    <a:pt x="131985" y="1036651"/>
                  </a:lnTo>
                  <a:lnTo>
                    <a:pt x="141526" y="1031251"/>
                  </a:lnTo>
                  <a:lnTo>
                    <a:pt x="150749" y="1025851"/>
                  </a:lnTo>
                  <a:lnTo>
                    <a:pt x="160926" y="1021087"/>
                  </a:lnTo>
                  <a:lnTo>
                    <a:pt x="171740" y="1016322"/>
                  </a:lnTo>
                  <a:lnTo>
                    <a:pt x="182553" y="1012193"/>
                  </a:lnTo>
                  <a:lnTo>
                    <a:pt x="193684" y="1009016"/>
                  </a:lnTo>
                  <a:lnTo>
                    <a:pt x="205452" y="1005522"/>
                  </a:lnTo>
                  <a:lnTo>
                    <a:pt x="209904" y="1005522"/>
                  </a:lnTo>
                  <a:lnTo>
                    <a:pt x="218809" y="1005840"/>
                  </a:lnTo>
                  <a:lnTo>
                    <a:pt x="243298" y="1007428"/>
                  </a:lnTo>
                  <a:lnTo>
                    <a:pt x="280508" y="1009969"/>
                  </a:lnTo>
                  <a:lnTo>
                    <a:pt x="409313" y="1420361"/>
                  </a:lnTo>
                  <a:lnTo>
                    <a:pt x="397228" y="1297751"/>
                  </a:lnTo>
                  <a:lnTo>
                    <a:pt x="390867" y="1077309"/>
                  </a:lnTo>
                  <a:lnTo>
                    <a:pt x="382598" y="1056345"/>
                  </a:lnTo>
                  <a:lnTo>
                    <a:pt x="399136" y="1028392"/>
                  </a:lnTo>
                  <a:lnTo>
                    <a:pt x="436029" y="1028392"/>
                  </a:lnTo>
                  <a:lnTo>
                    <a:pt x="450976" y="1056345"/>
                  </a:lnTo>
                  <a:lnTo>
                    <a:pt x="443979" y="1081438"/>
                  </a:lnTo>
                  <a:lnTo>
                    <a:pt x="489141" y="1401937"/>
                  </a:lnTo>
                  <a:lnTo>
                    <a:pt x="481508" y="1015369"/>
                  </a:lnTo>
                  <a:lnTo>
                    <a:pt x="489459" y="1011875"/>
                  </a:lnTo>
                  <a:lnTo>
                    <a:pt x="495501" y="1009016"/>
                  </a:lnTo>
                  <a:lnTo>
                    <a:pt x="499000" y="1006793"/>
                  </a:lnTo>
                  <a:lnTo>
                    <a:pt x="499636" y="1005840"/>
                  </a:lnTo>
                  <a:lnTo>
                    <a:pt x="499954" y="1005522"/>
                  </a:lnTo>
                  <a:lnTo>
                    <a:pt x="505679" y="1004887"/>
                  </a:lnTo>
                  <a:close/>
                  <a:moveTo>
                    <a:pt x="2233205" y="1004887"/>
                  </a:moveTo>
                  <a:lnTo>
                    <a:pt x="2238276" y="1005205"/>
                  </a:lnTo>
                  <a:lnTo>
                    <a:pt x="2243665" y="1005522"/>
                  </a:lnTo>
                  <a:lnTo>
                    <a:pt x="2243665" y="1005840"/>
                  </a:lnTo>
                  <a:lnTo>
                    <a:pt x="2244299" y="1006793"/>
                  </a:lnTo>
                  <a:lnTo>
                    <a:pt x="2248102" y="1009016"/>
                  </a:lnTo>
                  <a:lnTo>
                    <a:pt x="2253808" y="1011875"/>
                  </a:lnTo>
                  <a:lnTo>
                    <a:pt x="2261732" y="1015369"/>
                  </a:lnTo>
                  <a:lnTo>
                    <a:pt x="2254441" y="1401937"/>
                  </a:lnTo>
                  <a:lnTo>
                    <a:pt x="2299133" y="1081438"/>
                  </a:lnTo>
                  <a:lnTo>
                    <a:pt x="2292160" y="1056345"/>
                  </a:lnTo>
                  <a:lnTo>
                    <a:pt x="2307374" y="1028392"/>
                  </a:lnTo>
                  <a:lnTo>
                    <a:pt x="2344142" y="1028392"/>
                  </a:lnTo>
                  <a:lnTo>
                    <a:pt x="2360307" y="1056345"/>
                  </a:lnTo>
                  <a:lnTo>
                    <a:pt x="2352066" y="1077309"/>
                  </a:lnTo>
                  <a:lnTo>
                    <a:pt x="2346044" y="1297751"/>
                  </a:lnTo>
                  <a:lnTo>
                    <a:pt x="2333682" y="1420361"/>
                  </a:lnTo>
                  <a:lnTo>
                    <a:pt x="2462052" y="1009969"/>
                  </a:lnTo>
                  <a:lnTo>
                    <a:pt x="2499137" y="1007428"/>
                  </a:lnTo>
                  <a:lnTo>
                    <a:pt x="2523860" y="1005840"/>
                  </a:lnTo>
                  <a:lnTo>
                    <a:pt x="2532735" y="1005522"/>
                  </a:lnTo>
                  <a:lnTo>
                    <a:pt x="2536855" y="1005522"/>
                  </a:lnTo>
                  <a:lnTo>
                    <a:pt x="2548266" y="1009016"/>
                  </a:lnTo>
                  <a:lnTo>
                    <a:pt x="2559677" y="1012193"/>
                  </a:lnTo>
                  <a:lnTo>
                    <a:pt x="2570453" y="1016322"/>
                  </a:lnTo>
                  <a:lnTo>
                    <a:pt x="2580913" y="1021087"/>
                  </a:lnTo>
                  <a:lnTo>
                    <a:pt x="2591056" y="1025851"/>
                  </a:lnTo>
                  <a:lnTo>
                    <a:pt x="2600882" y="1031251"/>
                  </a:lnTo>
                  <a:lnTo>
                    <a:pt x="2610391" y="1036651"/>
                  </a:lnTo>
                  <a:lnTo>
                    <a:pt x="2618949" y="1043321"/>
                  </a:lnTo>
                  <a:lnTo>
                    <a:pt x="2627507" y="1049674"/>
                  </a:lnTo>
                  <a:lnTo>
                    <a:pt x="2635431" y="1056662"/>
                  </a:lnTo>
                  <a:lnTo>
                    <a:pt x="2643355" y="1063968"/>
                  </a:lnTo>
                  <a:lnTo>
                    <a:pt x="2650962" y="1071274"/>
                  </a:lnTo>
                  <a:lnTo>
                    <a:pt x="2657618" y="1079215"/>
                  </a:lnTo>
                  <a:lnTo>
                    <a:pt x="2664274" y="1087473"/>
                  </a:lnTo>
                  <a:lnTo>
                    <a:pt x="2670614" y="1096050"/>
                  </a:lnTo>
                  <a:lnTo>
                    <a:pt x="2676636" y="1104944"/>
                  </a:lnTo>
                  <a:lnTo>
                    <a:pt x="2682341" y="1113838"/>
                  </a:lnTo>
                  <a:lnTo>
                    <a:pt x="2688047" y="1123367"/>
                  </a:lnTo>
                  <a:lnTo>
                    <a:pt x="2692801" y="1132578"/>
                  </a:lnTo>
                  <a:lnTo>
                    <a:pt x="2697872" y="1142425"/>
                  </a:lnTo>
                  <a:lnTo>
                    <a:pt x="2702310" y="1152272"/>
                  </a:lnTo>
                  <a:lnTo>
                    <a:pt x="2706430" y="1162436"/>
                  </a:lnTo>
                  <a:lnTo>
                    <a:pt x="2710551" y="1172601"/>
                  </a:lnTo>
                  <a:lnTo>
                    <a:pt x="2714037" y="1183083"/>
                  </a:lnTo>
                  <a:lnTo>
                    <a:pt x="2717207" y="1193248"/>
                  </a:lnTo>
                  <a:lnTo>
                    <a:pt x="2720694" y="1204047"/>
                  </a:lnTo>
                  <a:lnTo>
                    <a:pt x="2723229" y="1214847"/>
                  </a:lnTo>
                  <a:lnTo>
                    <a:pt x="2726082" y="1225647"/>
                  </a:lnTo>
                  <a:lnTo>
                    <a:pt x="2728618" y="1236447"/>
                  </a:lnTo>
                  <a:lnTo>
                    <a:pt x="2730836" y="1246929"/>
                  </a:lnTo>
                  <a:lnTo>
                    <a:pt x="2734640" y="1268846"/>
                  </a:lnTo>
                  <a:lnTo>
                    <a:pt x="2737176" y="1290763"/>
                  </a:lnTo>
                  <a:lnTo>
                    <a:pt x="2739394" y="1312363"/>
                  </a:lnTo>
                  <a:lnTo>
                    <a:pt x="2740979" y="1333962"/>
                  </a:lnTo>
                  <a:lnTo>
                    <a:pt x="2741613" y="1354926"/>
                  </a:lnTo>
                  <a:lnTo>
                    <a:pt x="2741613" y="1375256"/>
                  </a:lnTo>
                  <a:lnTo>
                    <a:pt x="2741296" y="1395267"/>
                  </a:lnTo>
                  <a:lnTo>
                    <a:pt x="2740662" y="1414325"/>
                  </a:lnTo>
                  <a:lnTo>
                    <a:pt x="2739394" y="1432431"/>
                  </a:lnTo>
                  <a:lnTo>
                    <a:pt x="2737493" y="1449583"/>
                  </a:lnTo>
                  <a:lnTo>
                    <a:pt x="2735591" y="1465148"/>
                  </a:lnTo>
                  <a:lnTo>
                    <a:pt x="2733689" y="1479759"/>
                  </a:lnTo>
                  <a:lnTo>
                    <a:pt x="2731470" y="1493100"/>
                  </a:lnTo>
                  <a:lnTo>
                    <a:pt x="2728935" y="1504853"/>
                  </a:lnTo>
                  <a:lnTo>
                    <a:pt x="2726716" y="1515017"/>
                  </a:lnTo>
                  <a:lnTo>
                    <a:pt x="2724180" y="1522641"/>
                  </a:lnTo>
                  <a:lnTo>
                    <a:pt x="2721962" y="1529311"/>
                  </a:lnTo>
                  <a:lnTo>
                    <a:pt x="2721962" y="1530582"/>
                  </a:lnTo>
                  <a:lnTo>
                    <a:pt x="2721328" y="1532170"/>
                  </a:lnTo>
                  <a:lnTo>
                    <a:pt x="2720694" y="1533758"/>
                  </a:lnTo>
                  <a:lnTo>
                    <a:pt x="2719426" y="1535346"/>
                  </a:lnTo>
                  <a:lnTo>
                    <a:pt x="2718158" y="1536617"/>
                  </a:lnTo>
                  <a:lnTo>
                    <a:pt x="2716573" y="1538523"/>
                  </a:lnTo>
                  <a:lnTo>
                    <a:pt x="2711819" y="1542017"/>
                  </a:lnTo>
                  <a:lnTo>
                    <a:pt x="2705796" y="1545511"/>
                  </a:lnTo>
                  <a:lnTo>
                    <a:pt x="2698506" y="1548687"/>
                  </a:lnTo>
                  <a:lnTo>
                    <a:pt x="2689948" y="1552499"/>
                  </a:lnTo>
                  <a:lnTo>
                    <a:pt x="2680122" y="1556628"/>
                  </a:lnTo>
                  <a:lnTo>
                    <a:pt x="2671881" y="1653826"/>
                  </a:lnTo>
                  <a:lnTo>
                    <a:pt x="2664908" y="1730695"/>
                  </a:lnTo>
                  <a:lnTo>
                    <a:pt x="2657935" y="1800894"/>
                  </a:lnTo>
                  <a:lnTo>
                    <a:pt x="2657618" y="1806293"/>
                  </a:lnTo>
                  <a:lnTo>
                    <a:pt x="2656350" y="1811058"/>
                  </a:lnTo>
                  <a:lnTo>
                    <a:pt x="2655399" y="1817728"/>
                  </a:lnTo>
                  <a:lnTo>
                    <a:pt x="2652230" y="1836152"/>
                  </a:lnTo>
                  <a:lnTo>
                    <a:pt x="2648109" y="1859339"/>
                  </a:lnTo>
                  <a:lnTo>
                    <a:pt x="2645890" y="1872363"/>
                  </a:lnTo>
                  <a:lnTo>
                    <a:pt x="2643038" y="1885068"/>
                  </a:lnTo>
                  <a:lnTo>
                    <a:pt x="2639551" y="1897774"/>
                  </a:lnTo>
                  <a:lnTo>
                    <a:pt x="2635431" y="1910162"/>
                  </a:lnTo>
                  <a:lnTo>
                    <a:pt x="2633529" y="1916197"/>
                  </a:lnTo>
                  <a:lnTo>
                    <a:pt x="2630993" y="1921914"/>
                  </a:lnTo>
                  <a:lnTo>
                    <a:pt x="2628458" y="1927632"/>
                  </a:lnTo>
                  <a:lnTo>
                    <a:pt x="2625605" y="1932397"/>
                  </a:lnTo>
                  <a:lnTo>
                    <a:pt x="2622752" y="1937479"/>
                  </a:lnTo>
                  <a:lnTo>
                    <a:pt x="2619583" y="1941926"/>
                  </a:lnTo>
                  <a:lnTo>
                    <a:pt x="2616413" y="1946055"/>
                  </a:lnTo>
                  <a:lnTo>
                    <a:pt x="2612926" y="1949867"/>
                  </a:lnTo>
                  <a:lnTo>
                    <a:pt x="2609123" y="1952726"/>
                  </a:lnTo>
                  <a:lnTo>
                    <a:pt x="2605002" y="1955267"/>
                  </a:lnTo>
                  <a:lnTo>
                    <a:pt x="2600882" y="1957490"/>
                  </a:lnTo>
                  <a:lnTo>
                    <a:pt x="2596444" y="1959078"/>
                  </a:lnTo>
                  <a:lnTo>
                    <a:pt x="2410704" y="1985443"/>
                  </a:lnTo>
                  <a:lnTo>
                    <a:pt x="2405633" y="1985760"/>
                  </a:lnTo>
                  <a:lnTo>
                    <a:pt x="2400561" y="1986078"/>
                  </a:lnTo>
                  <a:lnTo>
                    <a:pt x="2397075" y="1986078"/>
                  </a:lnTo>
                  <a:lnTo>
                    <a:pt x="2393271" y="1985760"/>
                  </a:lnTo>
                  <a:lnTo>
                    <a:pt x="2385981" y="1985125"/>
                  </a:lnTo>
                  <a:lnTo>
                    <a:pt x="2327660" y="2443162"/>
                  </a:lnTo>
                  <a:lnTo>
                    <a:pt x="2211651" y="2443162"/>
                  </a:lnTo>
                  <a:lnTo>
                    <a:pt x="2168545" y="1866963"/>
                  </a:lnTo>
                  <a:lnTo>
                    <a:pt x="2165375" y="1862516"/>
                  </a:lnTo>
                  <a:lnTo>
                    <a:pt x="2162522" y="1857433"/>
                  </a:lnTo>
                  <a:lnTo>
                    <a:pt x="2156817" y="1847904"/>
                  </a:lnTo>
                  <a:lnTo>
                    <a:pt x="2148576" y="2326906"/>
                  </a:lnTo>
                  <a:lnTo>
                    <a:pt x="2063630" y="2320235"/>
                  </a:lnTo>
                  <a:lnTo>
                    <a:pt x="1992313" y="1798670"/>
                  </a:lnTo>
                  <a:lnTo>
                    <a:pt x="2157768" y="1798670"/>
                  </a:lnTo>
                  <a:lnTo>
                    <a:pt x="2443668" y="1798670"/>
                  </a:lnTo>
                  <a:lnTo>
                    <a:pt x="2170129" y="1529946"/>
                  </a:lnTo>
                  <a:lnTo>
                    <a:pt x="2587569" y="1399079"/>
                  </a:lnTo>
                  <a:lnTo>
                    <a:pt x="2517204" y="1414008"/>
                  </a:lnTo>
                  <a:lnTo>
                    <a:pt x="2151746" y="1511841"/>
                  </a:lnTo>
                  <a:lnTo>
                    <a:pt x="2111808" y="1472771"/>
                  </a:lnTo>
                  <a:lnTo>
                    <a:pt x="2108956" y="1423219"/>
                  </a:lnTo>
                  <a:lnTo>
                    <a:pt x="2103250" y="1464513"/>
                  </a:lnTo>
                  <a:lnTo>
                    <a:pt x="2093741" y="1455301"/>
                  </a:lnTo>
                  <a:lnTo>
                    <a:pt x="2095009" y="1426078"/>
                  </a:lnTo>
                  <a:lnTo>
                    <a:pt x="2096911" y="1393361"/>
                  </a:lnTo>
                  <a:lnTo>
                    <a:pt x="2099447" y="1358103"/>
                  </a:lnTo>
                  <a:lnTo>
                    <a:pt x="2103250" y="1320621"/>
                  </a:lnTo>
                  <a:lnTo>
                    <a:pt x="2105152" y="1301563"/>
                  </a:lnTo>
                  <a:lnTo>
                    <a:pt x="2107371" y="1282504"/>
                  </a:lnTo>
                  <a:lnTo>
                    <a:pt x="2109906" y="1262811"/>
                  </a:lnTo>
                  <a:lnTo>
                    <a:pt x="2113076" y="1243752"/>
                  </a:lnTo>
                  <a:lnTo>
                    <a:pt x="2115929" y="1224059"/>
                  </a:lnTo>
                  <a:lnTo>
                    <a:pt x="2119415" y="1205318"/>
                  </a:lnTo>
                  <a:lnTo>
                    <a:pt x="2123219" y="1186577"/>
                  </a:lnTo>
                  <a:lnTo>
                    <a:pt x="2127339" y="1168154"/>
                  </a:lnTo>
                  <a:lnTo>
                    <a:pt x="2131777" y="1150366"/>
                  </a:lnTo>
                  <a:lnTo>
                    <a:pt x="2136214" y="1133214"/>
                  </a:lnTo>
                  <a:lnTo>
                    <a:pt x="2140969" y="1116379"/>
                  </a:lnTo>
                  <a:lnTo>
                    <a:pt x="2146674" y="1100497"/>
                  </a:lnTo>
                  <a:lnTo>
                    <a:pt x="2152379" y="1085568"/>
                  </a:lnTo>
                  <a:lnTo>
                    <a:pt x="2158719" y="1071274"/>
                  </a:lnTo>
                  <a:lnTo>
                    <a:pt x="2165058" y="1058568"/>
                  </a:lnTo>
                  <a:lnTo>
                    <a:pt x="2168545" y="1052533"/>
                  </a:lnTo>
                  <a:lnTo>
                    <a:pt x="2172031" y="1046815"/>
                  </a:lnTo>
                  <a:lnTo>
                    <a:pt x="2175518" y="1041416"/>
                  </a:lnTo>
                  <a:lnTo>
                    <a:pt x="2179321" y="1036333"/>
                  </a:lnTo>
                  <a:lnTo>
                    <a:pt x="2183125" y="1031569"/>
                  </a:lnTo>
                  <a:lnTo>
                    <a:pt x="2187245" y="1027122"/>
                  </a:lnTo>
                  <a:lnTo>
                    <a:pt x="2191366" y="1023310"/>
                  </a:lnTo>
                  <a:lnTo>
                    <a:pt x="2195486" y="1019498"/>
                  </a:lnTo>
                  <a:lnTo>
                    <a:pt x="2199607" y="1016004"/>
                  </a:lnTo>
                  <a:lnTo>
                    <a:pt x="2204044" y="1013146"/>
                  </a:lnTo>
                  <a:lnTo>
                    <a:pt x="2208799" y="1010922"/>
                  </a:lnTo>
                  <a:lnTo>
                    <a:pt x="2213236" y="1008699"/>
                  </a:lnTo>
                  <a:lnTo>
                    <a:pt x="2217991" y="1007111"/>
                  </a:lnTo>
                  <a:lnTo>
                    <a:pt x="2223062" y="1005840"/>
                  </a:lnTo>
                  <a:lnTo>
                    <a:pt x="2227817" y="1005205"/>
                  </a:lnTo>
                  <a:lnTo>
                    <a:pt x="2233205" y="1004887"/>
                  </a:lnTo>
                  <a:close/>
                  <a:moveTo>
                    <a:pt x="1560668" y="914401"/>
                  </a:moveTo>
                  <a:lnTo>
                    <a:pt x="1571788" y="914401"/>
                  </a:lnTo>
                  <a:lnTo>
                    <a:pt x="1582591" y="915671"/>
                  </a:lnTo>
                  <a:lnTo>
                    <a:pt x="1594029" y="917258"/>
                  </a:lnTo>
                  <a:lnTo>
                    <a:pt x="1604514" y="919480"/>
                  </a:lnTo>
                  <a:lnTo>
                    <a:pt x="1615317" y="922021"/>
                  </a:lnTo>
                  <a:lnTo>
                    <a:pt x="1625802" y="925196"/>
                  </a:lnTo>
                  <a:lnTo>
                    <a:pt x="1636287" y="928688"/>
                  </a:lnTo>
                  <a:lnTo>
                    <a:pt x="1646772" y="933133"/>
                  </a:lnTo>
                  <a:lnTo>
                    <a:pt x="1656939" y="937261"/>
                  </a:lnTo>
                  <a:lnTo>
                    <a:pt x="1666788" y="942023"/>
                  </a:lnTo>
                  <a:lnTo>
                    <a:pt x="1676638" y="946786"/>
                  </a:lnTo>
                  <a:lnTo>
                    <a:pt x="1686487" y="952183"/>
                  </a:lnTo>
                  <a:lnTo>
                    <a:pt x="1695384" y="957263"/>
                  </a:lnTo>
                  <a:lnTo>
                    <a:pt x="1704598" y="962978"/>
                  </a:lnTo>
                  <a:lnTo>
                    <a:pt x="1712859" y="968693"/>
                  </a:lnTo>
                  <a:lnTo>
                    <a:pt x="1721120" y="974726"/>
                  </a:lnTo>
                  <a:lnTo>
                    <a:pt x="1729063" y="980441"/>
                  </a:lnTo>
                  <a:lnTo>
                    <a:pt x="1736371" y="986473"/>
                  </a:lnTo>
                  <a:lnTo>
                    <a:pt x="1750033" y="997586"/>
                  </a:lnTo>
                  <a:lnTo>
                    <a:pt x="1762106" y="1008698"/>
                  </a:lnTo>
                  <a:lnTo>
                    <a:pt x="1771956" y="1018858"/>
                  </a:lnTo>
                  <a:lnTo>
                    <a:pt x="1779264" y="1027748"/>
                  </a:lnTo>
                  <a:lnTo>
                    <a:pt x="1782441" y="1031558"/>
                  </a:lnTo>
                  <a:lnTo>
                    <a:pt x="1784665" y="1034733"/>
                  </a:lnTo>
                  <a:lnTo>
                    <a:pt x="1786254" y="1037908"/>
                  </a:lnTo>
                  <a:lnTo>
                    <a:pt x="1787207" y="1040448"/>
                  </a:lnTo>
                  <a:lnTo>
                    <a:pt x="1788160" y="1045845"/>
                  </a:lnTo>
                  <a:lnTo>
                    <a:pt x="1788478" y="1053783"/>
                  </a:lnTo>
                  <a:lnTo>
                    <a:pt x="1789113" y="1076643"/>
                  </a:lnTo>
                  <a:lnTo>
                    <a:pt x="1789113" y="1107440"/>
                  </a:lnTo>
                  <a:lnTo>
                    <a:pt x="1788478" y="1144588"/>
                  </a:lnTo>
                  <a:lnTo>
                    <a:pt x="1787525" y="1187133"/>
                  </a:lnTo>
                  <a:lnTo>
                    <a:pt x="1786254" y="1233488"/>
                  </a:lnTo>
                  <a:lnTo>
                    <a:pt x="1784347" y="1282383"/>
                  </a:lnTo>
                  <a:lnTo>
                    <a:pt x="1782123" y="1331913"/>
                  </a:lnTo>
                  <a:lnTo>
                    <a:pt x="1672507" y="1331913"/>
                  </a:lnTo>
                  <a:lnTo>
                    <a:pt x="1674096" y="1293813"/>
                  </a:lnTo>
                  <a:lnTo>
                    <a:pt x="1674732" y="1258253"/>
                  </a:lnTo>
                  <a:lnTo>
                    <a:pt x="1675685" y="1225550"/>
                  </a:lnTo>
                  <a:lnTo>
                    <a:pt x="1676002" y="1197293"/>
                  </a:lnTo>
                  <a:lnTo>
                    <a:pt x="1675685" y="1174115"/>
                  </a:lnTo>
                  <a:lnTo>
                    <a:pt x="1674732" y="1156970"/>
                  </a:lnTo>
                  <a:lnTo>
                    <a:pt x="1674096" y="1150938"/>
                  </a:lnTo>
                  <a:lnTo>
                    <a:pt x="1673143" y="1147445"/>
                  </a:lnTo>
                  <a:lnTo>
                    <a:pt x="1672825" y="1145858"/>
                  </a:lnTo>
                  <a:lnTo>
                    <a:pt x="1672507" y="1144905"/>
                  </a:lnTo>
                  <a:lnTo>
                    <a:pt x="1672190" y="1144905"/>
                  </a:lnTo>
                  <a:lnTo>
                    <a:pt x="1671237" y="1145540"/>
                  </a:lnTo>
                  <a:lnTo>
                    <a:pt x="1669648" y="1147445"/>
                  </a:lnTo>
                  <a:lnTo>
                    <a:pt x="1668059" y="1149668"/>
                  </a:lnTo>
                  <a:lnTo>
                    <a:pt x="1666471" y="1151890"/>
                  </a:lnTo>
                  <a:lnTo>
                    <a:pt x="1654079" y="1331913"/>
                  </a:lnTo>
                  <a:lnTo>
                    <a:pt x="1602608" y="1331913"/>
                  </a:lnTo>
                  <a:lnTo>
                    <a:pt x="1602290" y="1283335"/>
                  </a:lnTo>
                  <a:lnTo>
                    <a:pt x="1598477" y="1283653"/>
                  </a:lnTo>
                  <a:lnTo>
                    <a:pt x="1586721" y="1284605"/>
                  </a:lnTo>
                  <a:lnTo>
                    <a:pt x="1568293" y="1285240"/>
                  </a:lnTo>
                  <a:lnTo>
                    <a:pt x="1556537" y="1285558"/>
                  </a:lnTo>
                  <a:lnTo>
                    <a:pt x="1543828" y="1285558"/>
                  </a:lnTo>
                  <a:lnTo>
                    <a:pt x="1529213" y="1285240"/>
                  </a:lnTo>
                  <a:lnTo>
                    <a:pt x="1513009" y="1284605"/>
                  </a:lnTo>
                  <a:lnTo>
                    <a:pt x="1496169" y="1283653"/>
                  </a:lnTo>
                  <a:lnTo>
                    <a:pt x="1477741" y="1282383"/>
                  </a:lnTo>
                  <a:lnTo>
                    <a:pt x="1457724" y="1280478"/>
                  </a:lnTo>
                  <a:lnTo>
                    <a:pt x="1437390" y="1277620"/>
                  </a:lnTo>
                  <a:lnTo>
                    <a:pt x="1415467" y="1274763"/>
                  </a:lnTo>
                  <a:lnTo>
                    <a:pt x="1392908" y="1270953"/>
                  </a:lnTo>
                  <a:lnTo>
                    <a:pt x="1381787" y="1268730"/>
                  </a:lnTo>
                  <a:lnTo>
                    <a:pt x="1370349" y="1266508"/>
                  </a:lnTo>
                  <a:lnTo>
                    <a:pt x="1359547" y="1263968"/>
                  </a:lnTo>
                  <a:lnTo>
                    <a:pt x="1348426" y="1261110"/>
                  </a:lnTo>
                  <a:lnTo>
                    <a:pt x="1328092" y="1254760"/>
                  </a:lnTo>
                  <a:lnTo>
                    <a:pt x="1308710" y="1248410"/>
                  </a:lnTo>
                  <a:lnTo>
                    <a:pt x="1290282" y="1241743"/>
                  </a:lnTo>
                  <a:lnTo>
                    <a:pt x="1273443" y="1234440"/>
                  </a:lnTo>
                  <a:lnTo>
                    <a:pt x="1257556" y="1227455"/>
                  </a:lnTo>
                  <a:lnTo>
                    <a:pt x="1243259" y="1220153"/>
                  </a:lnTo>
                  <a:lnTo>
                    <a:pt x="1229914" y="1213485"/>
                  </a:lnTo>
                  <a:lnTo>
                    <a:pt x="1218794" y="1207135"/>
                  </a:lnTo>
                  <a:lnTo>
                    <a:pt x="1208626" y="1201103"/>
                  </a:lnTo>
                  <a:lnTo>
                    <a:pt x="1200366" y="1196340"/>
                  </a:lnTo>
                  <a:lnTo>
                    <a:pt x="1189245" y="1188720"/>
                  </a:lnTo>
                  <a:lnTo>
                    <a:pt x="1185115" y="1186180"/>
                  </a:lnTo>
                  <a:lnTo>
                    <a:pt x="1204814" y="1331913"/>
                  </a:lnTo>
                  <a:lnTo>
                    <a:pt x="1152071" y="1331913"/>
                  </a:lnTo>
                  <a:lnTo>
                    <a:pt x="1149529" y="1296670"/>
                  </a:lnTo>
                  <a:lnTo>
                    <a:pt x="1143810" y="1297305"/>
                  </a:lnTo>
                  <a:lnTo>
                    <a:pt x="1135549" y="1299210"/>
                  </a:lnTo>
                  <a:lnTo>
                    <a:pt x="1112355" y="1303655"/>
                  </a:lnTo>
                  <a:lnTo>
                    <a:pt x="1082489" y="1309688"/>
                  </a:lnTo>
                  <a:lnTo>
                    <a:pt x="1066285" y="1313180"/>
                  </a:lnTo>
                  <a:lnTo>
                    <a:pt x="1049445" y="1316038"/>
                  </a:lnTo>
                  <a:lnTo>
                    <a:pt x="1032606" y="1318895"/>
                  </a:lnTo>
                  <a:lnTo>
                    <a:pt x="1015766" y="1321118"/>
                  </a:lnTo>
                  <a:lnTo>
                    <a:pt x="999880" y="1322388"/>
                  </a:lnTo>
                  <a:lnTo>
                    <a:pt x="984629" y="1323658"/>
                  </a:lnTo>
                  <a:lnTo>
                    <a:pt x="977639" y="1323658"/>
                  </a:lnTo>
                  <a:lnTo>
                    <a:pt x="970649" y="1323658"/>
                  </a:lnTo>
                  <a:lnTo>
                    <a:pt x="964295" y="1323340"/>
                  </a:lnTo>
                  <a:lnTo>
                    <a:pt x="958575" y="1323023"/>
                  </a:lnTo>
                  <a:lnTo>
                    <a:pt x="953174" y="1322070"/>
                  </a:lnTo>
                  <a:lnTo>
                    <a:pt x="948090" y="1320483"/>
                  </a:lnTo>
                  <a:lnTo>
                    <a:pt x="943960" y="1319213"/>
                  </a:lnTo>
                  <a:lnTo>
                    <a:pt x="940783" y="1317625"/>
                  </a:lnTo>
                  <a:lnTo>
                    <a:pt x="934746" y="1305560"/>
                  </a:lnTo>
                  <a:lnTo>
                    <a:pt x="928709" y="1295083"/>
                  </a:lnTo>
                  <a:lnTo>
                    <a:pt x="917271" y="1275398"/>
                  </a:lnTo>
                  <a:lnTo>
                    <a:pt x="912505" y="1266508"/>
                  </a:lnTo>
                  <a:lnTo>
                    <a:pt x="908057" y="1257935"/>
                  </a:lnTo>
                  <a:lnTo>
                    <a:pt x="904244" y="1249680"/>
                  </a:lnTo>
                  <a:lnTo>
                    <a:pt x="902338" y="1244918"/>
                  </a:lnTo>
                  <a:lnTo>
                    <a:pt x="901067" y="1240790"/>
                  </a:lnTo>
                  <a:lnTo>
                    <a:pt x="900114" y="1236663"/>
                  </a:lnTo>
                  <a:lnTo>
                    <a:pt x="899161" y="1232535"/>
                  </a:lnTo>
                  <a:lnTo>
                    <a:pt x="898843" y="1228408"/>
                  </a:lnTo>
                  <a:lnTo>
                    <a:pt x="898525" y="1223963"/>
                  </a:lnTo>
                  <a:lnTo>
                    <a:pt x="898843" y="1219835"/>
                  </a:lnTo>
                  <a:lnTo>
                    <a:pt x="899161" y="1215390"/>
                  </a:lnTo>
                  <a:lnTo>
                    <a:pt x="900431" y="1210628"/>
                  </a:lnTo>
                  <a:lnTo>
                    <a:pt x="901385" y="1205865"/>
                  </a:lnTo>
                  <a:lnTo>
                    <a:pt x="903291" y="1201103"/>
                  </a:lnTo>
                  <a:lnTo>
                    <a:pt x="905197" y="1195705"/>
                  </a:lnTo>
                  <a:lnTo>
                    <a:pt x="908057" y="1190943"/>
                  </a:lnTo>
                  <a:lnTo>
                    <a:pt x="910916" y="1185228"/>
                  </a:lnTo>
                  <a:lnTo>
                    <a:pt x="914729" y="1179513"/>
                  </a:lnTo>
                  <a:lnTo>
                    <a:pt x="918542" y="1173480"/>
                  </a:lnTo>
                  <a:lnTo>
                    <a:pt x="922990" y="1167765"/>
                  </a:lnTo>
                  <a:lnTo>
                    <a:pt x="928391" y="1161098"/>
                  </a:lnTo>
                  <a:lnTo>
                    <a:pt x="939512" y="1146810"/>
                  </a:lnTo>
                  <a:lnTo>
                    <a:pt x="949361" y="1133793"/>
                  </a:lnTo>
                  <a:lnTo>
                    <a:pt x="967154" y="1109345"/>
                  </a:lnTo>
                  <a:lnTo>
                    <a:pt x="976050" y="1096963"/>
                  </a:lnTo>
                  <a:lnTo>
                    <a:pt x="985900" y="1084580"/>
                  </a:lnTo>
                  <a:lnTo>
                    <a:pt x="997338" y="1070928"/>
                  </a:lnTo>
                  <a:lnTo>
                    <a:pt x="1004328" y="1063943"/>
                  </a:lnTo>
                  <a:lnTo>
                    <a:pt x="1011318" y="1056323"/>
                  </a:lnTo>
                  <a:lnTo>
                    <a:pt x="1017673" y="1045528"/>
                  </a:lnTo>
                  <a:lnTo>
                    <a:pt x="1024663" y="1035368"/>
                  </a:lnTo>
                  <a:lnTo>
                    <a:pt x="1031335" y="1025525"/>
                  </a:lnTo>
                  <a:lnTo>
                    <a:pt x="1038007" y="1016318"/>
                  </a:lnTo>
                  <a:lnTo>
                    <a:pt x="1044997" y="1008063"/>
                  </a:lnTo>
                  <a:lnTo>
                    <a:pt x="1051669" y="1000443"/>
                  </a:lnTo>
                  <a:lnTo>
                    <a:pt x="1058659" y="993141"/>
                  </a:lnTo>
                  <a:lnTo>
                    <a:pt x="1065967" y="986473"/>
                  </a:lnTo>
                  <a:lnTo>
                    <a:pt x="1073593" y="980123"/>
                  </a:lnTo>
                  <a:lnTo>
                    <a:pt x="1080583" y="974091"/>
                  </a:lnTo>
                  <a:lnTo>
                    <a:pt x="1088208" y="968693"/>
                  </a:lnTo>
                  <a:lnTo>
                    <a:pt x="1096151" y="963931"/>
                  </a:lnTo>
                  <a:lnTo>
                    <a:pt x="1104094" y="959168"/>
                  </a:lnTo>
                  <a:lnTo>
                    <a:pt x="1111720" y="954723"/>
                  </a:lnTo>
                  <a:lnTo>
                    <a:pt x="1119663" y="950913"/>
                  </a:lnTo>
                  <a:lnTo>
                    <a:pt x="1127924" y="947738"/>
                  </a:lnTo>
                  <a:lnTo>
                    <a:pt x="1136185" y="944246"/>
                  </a:lnTo>
                  <a:lnTo>
                    <a:pt x="1145081" y="941388"/>
                  </a:lnTo>
                  <a:lnTo>
                    <a:pt x="1153660" y="938531"/>
                  </a:lnTo>
                  <a:lnTo>
                    <a:pt x="1162238" y="935991"/>
                  </a:lnTo>
                  <a:lnTo>
                    <a:pt x="1171452" y="933768"/>
                  </a:lnTo>
                  <a:lnTo>
                    <a:pt x="1180349" y="931863"/>
                  </a:lnTo>
                  <a:lnTo>
                    <a:pt x="1199412" y="928053"/>
                  </a:lnTo>
                  <a:lnTo>
                    <a:pt x="1218794" y="924561"/>
                  </a:lnTo>
                  <a:lnTo>
                    <a:pt x="1239128" y="921703"/>
                  </a:lnTo>
                  <a:lnTo>
                    <a:pt x="1282021" y="915988"/>
                  </a:lnTo>
                  <a:lnTo>
                    <a:pt x="1284881" y="915671"/>
                  </a:lnTo>
                  <a:lnTo>
                    <a:pt x="1287740" y="915671"/>
                  </a:lnTo>
                  <a:lnTo>
                    <a:pt x="1292824" y="915671"/>
                  </a:lnTo>
                  <a:lnTo>
                    <a:pt x="1366537" y="1187768"/>
                  </a:lnTo>
                  <a:lnTo>
                    <a:pt x="1368125" y="1176973"/>
                  </a:lnTo>
                  <a:lnTo>
                    <a:pt x="1393226" y="990283"/>
                  </a:lnTo>
                  <a:lnTo>
                    <a:pt x="1386236" y="972186"/>
                  </a:lnTo>
                  <a:lnTo>
                    <a:pt x="1400216" y="947738"/>
                  </a:lnTo>
                  <a:lnTo>
                    <a:pt x="1432306" y="947421"/>
                  </a:lnTo>
                  <a:lnTo>
                    <a:pt x="1445968" y="972186"/>
                  </a:lnTo>
                  <a:lnTo>
                    <a:pt x="1439614" y="993776"/>
                  </a:lnTo>
                  <a:lnTo>
                    <a:pt x="1462490" y="1190943"/>
                  </a:lnTo>
                  <a:lnTo>
                    <a:pt x="1522858" y="924243"/>
                  </a:lnTo>
                  <a:lnTo>
                    <a:pt x="1529530" y="921386"/>
                  </a:lnTo>
                  <a:lnTo>
                    <a:pt x="1534932" y="918846"/>
                  </a:lnTo>
                  <a:lnTo>
                    <a:pt x="1537791" y="916940"/>
                  </a:lnTo>
                  <a:lnTo>
                    <a:pt x="1538427" y="915988"/>
                  </a:lnTo>
                  <a:lnTo>
                    <a:pt x="1549865" y="915036"/>
                  </a:lnTo>
                  <a:lnTo>
                    <a:pt x="1560668" y="914401"/>
                  </a:lnTo>
                  <a:close/>
                  <a:moveTo>
                    <a:pt x="170497" y="661035"/>
                  </a:moveTo>
                  <a:lnTo>
                    <a:pt x="168576" y="681657"/>
                  </a:lnTo>
                  <a:lnTo>
                    <a:pt x="168275" y="683619"/>
                  </a:lnTo>
                  <a:lnTo>
                    <a:pt x="167640" y="691889"/>
                  </a:lnTo>
                  <a:lnTo>
                    <a:pt x="167640" y="695282"/>
                  </a:lnTo>
                  <a:lnTo>
                    <a:pt x="167322" y="700477"/>
                  </a:lnTo>
                  <a:lnTo>
                    <a:pt x="167640" y="700795"/>
                  </a:lnTo>
                  <a:lnTo>
                    <a:pt x="167640" y="695282"/>
                  </a:lnTo>
                  <a:lnTo>
                    <a:pt x="168275" y="684891"/>
                  </a:lnTo>
                  <a:lnTo>
                    <a:pt x="168576" y="681657"/>
                  </a:lnTo>
                  <a:lnTo>
                    <a:pt x="169545" y="675349"/>
                  </a:lnTo>
                  <a:lnTo>
                    <a:pt x="170497" y="668033"/>
                  </a:lnTo>
                  <a:lnTo>
                    <a:pt x="170497" y="664534"/>
                  </a:lnTo>
                  <a:lnTo>
                    <a:pt x="170497" y="661035"/>
                  </a:lnTo>
                  <a:close/>
                  <a:moveTo>
                    <a:pt x="2571454" y="661035"/>
                  </a:moveTo>
                  <a:lnTo>
                    <a:pt x="2571454" y="664534"/>
                  </a:lnTo>
                  <a:lnTo>
                    <a:pt x="2571137" y="668033"/>
                  </a:lnTo>
                  <a:lnTo>
                    <a:pt x="2572406" y="675349"/>
                  </a:lnTo>
                  <a:lnTo>
                    <a:pt x="2573358" y="683619"/>
                  </a:lnTo>
                  <a:lnTo>
                    <a:pt x="2573992" y="691889"/>
                  </a:lnTo>
                  <a:lnTo>
                    <a:pt x="2574310" y="700795"/>
                  </a:lnTo>
                  <a:lnTo>
                    <a:pt x="2574627" y="700477"/>
                  </a:lnTo>
                  <a:lnTo>
                    <a:pt x="2573675" y="684891"/>
                  </a:lnTo>
                  <a:lnTo>
                    <a:pt x="2571454" y="661035"/>
                  </a:lnTo>
                  <a:close/>
                  <a:moveTo>
                    <a:pt x="197485" y="574519"/>
                  </a:moveTo>
                  <a:lnTo>
                    <a:pt x="195897" y="575155"/>
                  </a:lnTo>
                  <a:lnTo>
                    <a:pt x="194310" y="576109"/>
                  </a:lnTo>
                  <a:lnTo>
                    <a:pt x="192405" y="577381"/>
                  </a:lnTo>
                  <a:lnTo>
                    <a:pt x="190817" y="579290"/>
                  </a:lnTo>
                  <a:lnTo>
                    <a:pt x="189230" y="581198"/>
                  </a:lnTo>
                  <a:lnTo>
                    <a:pt x="186690" y="585969"/>
                  </a:lnTo>
                  <a:lnTo>
                    <a:pt x="189865" y="582789"/>
                  </a:lnTo>
                  <a:lnTo>
                    <a:pt x="192722" y="579608"/>
                  </a:lnTo>
                  <a:lnTo>
                    <a:pt x="195897" y="576745"/>
                  </a:lnTo>
                  <a:lnTo>
                    <a:pt x="199390" y="574519"/>
                  </a:lnTo>
                  <a:lnTo>
                    <a:pt x="197485" y="574519"/>
                  </a:lnTo>
                  <a:close/>
                  <a:moveTo>
                    <a:pt x="2542584" y="574518"/>
                  </a:moveTo>
                  <a:lnTo>
                    <a:pt x="2545757" y="576745"/>
                  </a:lnTo>
                  <a:lnTo>
                    <a:pt x="2549247" y="579608"/>
                  </a:lnTo>
                  <a:lnTo>
                    <a:pt x="2552102" y="582788"/>
                  </a:lnTo>
                  <a:lnTo>
                    <a:pt x="2555274" y="585969"/>
                  </a:lnTo>
                  <a:lnTo>
                    <a:pt x="2552102" y="581198"/>
                  </a:lnTo>
                  <a:lnTo>
                    <a:pt x="2550833" y="579290"/>
                  </a:lnTo>
                  <a:lnTo>
                    <a:pt x="2549247" y="577381"/>
                  </a:lnTo>
                  <a:lnTo>
                    <a:pt x="2547660" y="576109"/>
                  </a:lnTo>
                  <a:lnTo>
                    <a:pt x="2545757" y="575155"/>
                  </a:lnTo>
                  <a:lnTo>
                    <a:pt x="2544488" y="574518"/>
                  </a:lnTo>
                  <a:lnTo>
                    <a:pt x="2542584" y="574518"/>
                  </a:lnTo>
                  <a:close/>
                  <a:moveTo>
                    <a:pt x="331470" y="485775"/>
                  </a:moveTo>
                  <a:lnTo>
                    <a:pt x="347662" y="485775"/>
                  </a:lnTo>
                  <a:lnTo>
                    <a:pt x="363537" y="486729"/>
                  </a:lnTo>
                  <a:lnTo>
                    <a:pt x="378460" y="488638"/>
                  </a:lnTo>
                  <a:lnTo>
                    <a:pt x="393700" y="490864"/>
                  </a:lnTo>
                  <a:lnTo>
                    <a:pt x="407988" y="493409"/>
                  </a:lnTo>
                  <a:lnTo>
                    <a:pt x="421323" y="497226"/>
                  </a:lnTo>
                  <a:lnTo>
                    <a:pt x="434658" y="501043"/>
                  </a:lnTo>
                  <a:lnTo>
                    <a:pt x="447040" y="505178"/>
                  </a:lnTo>
                  <a:lnTo>
                    <a:pt x="459105" y="509631"/>
                  </a:lnTo>
                  <a:lnTo>
                    <a:pt x="470535" y="514402"/>
                  </a:lnTo>
                  <a:lnTo>
                    <a:pt x="481013" y="519491"/>
                  </a:lnTo>
                  <a:lnTo>
                    <a:pt x="491173" y="524580"/>
                  </a:lnTo>
                  <a:lnTo>
                    <a:pt x="500698" y="529670"/>
                  </a:lnTo>
                  <a:lnTo>
                    <a:pt x="509270" y="534759"/>
                  </a:lnTo>
                  <a:lnTo>
                    <a:pt x="517208" y="539848"/>
                  </a:lnTo>
                  <a:lnTo>
                    <a:pt x="524510" y="544301"/>
                  </a:lnTo>
                  <a:lnTo>
                    <a:pt x="536575" y="552889"/>
                  </a:lnTo>
                  <a:lnTo>
                    <a:pt x="545465" y="559569"/>
                  </a:lnTo>
                  <a:lnTo>
                    <a:pt x="550863" y="564340"/>
                  </a:lnTo>
                  <a:lnTo>
                    <a:pt x="552450" y="565612"/>
                  </a:lnTo>
                  <a:lnTo>
                    <a:pt x="550863" y="569747"/>
                  </a:lnTo>
                  <a:lnTo>
                    <a:pt x="548005" y="574837"/>
                  </a:lnTo>
                  <a:lnTo>
                    <a:pt x="544195" y="581198"/>
                  </a:lnTo>
                  <a:lnTo>
                    <a:pt x="539750" y="587878"/>
                  </a:lnTo>
                  <a:lnTo>
                    <a:pt x="534035" y="595512"/>
                  </a:lnTo>
                  <a:lnTo>
                    <a:pt x="530860" y="599647"/>
                  </a:lnTo>
                  <a:lnTo>
                    <a:pt x="527050" y="603463"/>
                  </a:lnTo>
                  <a:lnTo>
                    <a:pt x="523240" y="607280"/>
                  </a:lnTo>
                  <a:lnTo>
                    <a:pt x="518795" y="610779"/>
                  </a:lnTo>
                  <a:lnTo>
                    <a:pt x="514350" y="614278"/>
                  </a:lnTo>
                  <a:lnTo>
                    <a:pt x="509588" y="617777"/>
                  </a:lnTo>
                  <a:lnTo>
                    <a:pt x="504508" y="620640"/>
                  </a:lnTo>
                  <a:lnTo>
                    <a:pt x="498793" y="623502"/>
                  </a:lnTo>
                  <a:lnTo>
                    <a:pt x="493078" y="626047"/>
                  </a:lnTo>
                  <a:lnTo>
                    <a:pt x="487045" y="627955"/>
                  </a:lnTo>
                  <a:lnTo>
                    <a:pt x="480695" y="629228"/>
                  </a:lnTo>
                  <a:lnTo>
                    <a:pt x="474028" y="630500"/>
                  </a:lnTo>
                  <a:lnTo>
                    <a:pt x="466725" y="630818"/>
                  </a:lnTo>
                  <a:lnTo>
                    <a:pt x="459423" y="630818"/>
                  </a:lnTo>
                  <a:lnTo>
                    <a:pt x="451803" y="630182"/>
                  </a:lnTo>
                  <a:lnTo>
                    <a:pt x="443548" y="628910"/>
                  </a:lnTo>
                  <a:lnTo>
                    <a:pt x="434975" y="626683"/>
                  </a:lnTo>
                  <a:lnTo>
                    <a:pt x="426403" y="624139"/>
                  </a:lnTo>
                  <a:lnTo>
                    <a:pt x="417195" y="620322"/>
                  </a:lnTo>
                  <a:lnTo>
                    <a:pt x="407353" y="615869"/>
                  </a:lnTo>
                  <a:lnTo>
                    <a:pt x="396557" y="610461"/>
                  </a:lnTo>
                  <a:lnTo>
                    <a:pt x="385127" y="605690"/>
                  </a:lnTo>
                  <a:lnTo>
                    <a:pt x="408305" y="616823"/>
                  </a:lnTo>
                  <a:lnTo>
                    <a:pt x="430848" y="627955"/>
                  </a:lnTo>
                  <a:lnTo>
                    <a:pt x="441643" y="632727"/>
                  </a:lnTo>
                  <a:lnTo>
                    <a:pt x="452120" y="637180"/>
                  </a:lnTo>
                  <a:lnTo>
                    <a:pt x="462280" y="641315"/>
                  </a:lnTo>
                  <a:lnTo>
                    <a:pt x="472440" y="645132"/>
                  </a:lnTo>
                  <a:lnTo>
                    <a:pt x="481965" y="648312"/>
                  </a:lnTo>
                  <a:lnTo>
                    <a:pt x="491173" y="650539"/>
                  </a:lnTo>
                  <a:lnTo>
                    <a:pt x="500063" y="652129"/>
                  </a:lnTo>
                  <a:lnTo>
                    <a:pt x="504190" y="652447"/>
                  </a:lnTo>
                  <a:lnTo>
                    <a:pt x="508318" y="652447"/>
                  </a:lnTo>
                  <a:lnTo>
                    <a:pt x="512128" y="652447"/>
                  </a:lnTo>
                  <a:lnTo>
                    <a:pt x="515620" y="652129"/>
                  </a:lnTo>
                  <a:lnTo>
                    <a:pt x="519430" y="651493"/>
                  </a:lnTo>
                  <a:lnTo>
                    <a:pt x="522923" y="650539"/>
                  </a:lnTo>
                  <a:lnTo>
                    <a:pt x="526415" y="649267"/>
                  </a:lnTo>
                  <a:lnTo>
                    <a:pt x="529590" y="647676"/>
                  </a:lnTo>
                  <a:lnTo>
                    <a:pt x="532765" y="646086"/>
                  </a:lnTo>
                  <a:lnTo>
                    <a:pt x="535623" y="643541"/>
                  </a:lnTo>
                  <a:lnTo>
                    <a:pt x="536893" y="651493"/>
                  </a:lnTo>
                  <a:lnTo>
                    <a:pt x="537210" y="659127"/>
                  </a:lnTo>
                  <a:lnTo>
                    <a:pt x="537845" y="673440"/>
                  </a:lnTo>
                  <a:lnTo>
                    <a:pt x="537845" y="687118"/>
                  </a:lnTo>
                  <a:lnTo>
                    <a:pt x="537210" y="700159"/>
                  </a:lnTo>
                  <a:lnTo>
                    <a:pt x="538163" y="699205"/>
                  </a:lnTo>
                  <a:lnTo>
                    <a:pt x="539433" y="697932"/>
                  </a:lnTo>
                  <a:lnTo>
                    <a:pt x="540703" y="697296"/>
                  </a:lnTo>
                  <a:lnTo>
                    <a:pt x="541973" y="696660"/>
                  </a:lnTo>
                  <a:lnTo>
                    <a:pt x="542925" y="697296"/>
                  </a:lnTo>
                  <a:lnTo>
                    <a:pt x="543243" y="698251"/>
                  </a:lnTo>
                  <a:lnTo>
                    <a:pt x="543878" y="699841"/>
                  </a:lnTo>
                  <a:lnTo>
                    <a:pt x="543878" y="702067"/>
                  </a:lnTo>
                  <a:lnTo>
                    <a:pt x="544195" y="708429"/>
                  </a:lnTo>
                  <a:lnTo>
                    <a:pt x="544195" y="716063"/>
                  </a:lnTo>
                  <a:lnTo>
                    <a:pt x="543878" y="725287"/>
                  </a:lnTo>
                  <a:lnTo>
                    <a:pt x="542925" y="735466"/>
                  </a:lnTo>
                  <a:lnTo>
                    <a:pt x="540703" y="757413"/>
                  </a:lnTo>
                  <a:lnTo>
                    <a:pt x="537528" y="779042"/>
                  </a:lnTo>
                  <a:lnTo>
                    <a:pt x="534670" y="796536"/>
                  </a:lnTo>
                  <a:lnTo>
                    <a:pt x="533083" y="802898"/>
                  </a:lnTo>
                  <a:lnTo>
                    <a:pt x="531813" y="807669"/>
                  </a:lnTo>
                  <a:lnTo>
                    <a:pt x="531178" y="808623"/>
                  </a:lnTo>
                  <a:lnTo>
                    <a:pt x="530860" y="809577"/>
                  </a:lnTo>
                  <a:lnTo>
                    <a:pt x="530543" y="809577"/>
                  </a:lnTo>
                  <a:lnTo>
                    <a:pt x="529908" y="808623"/>
                  </a:lnTo>
                  <a:lnTo>
                    <a:pt x="528638" y="820392"/>
                  </a:lnTo>
                  <a:lnTo>
                    <a:pt x="526733" y="831525"/>
                  </a:lnTo>
                  <a:lnTo>
                    <a:pt x="524510" y="842657"/>
                  </a:lnTo>
                  <a:lnTo>
                    <a:pt x="521335" y="853154"/>
                  </a:lnTo>
                  <a:lnTo>
                    <a:pt x="518478" y="863650"/>
                  </a:lnTo>
                  <a:lnTo>
                    <a:pt x="514985" y="873829"/>
                  </a:lnTo>
                  <a:lnTo>
                    <a:pt x="510858" y="883689"/>
                  </a:lnTo>
                  <a:lnTo>
                    <a:pt x="506730" y="892913"/>
                  </a:lnTo>
                  <a:lnTo>
                    <a:pt x="502285" y="902138"/>
                  </a:lnTo>
                  <a:lnTo>
                    <a:pt x="497205" y="911044"/>
                  </a:lnTo>
                  <a:lnTo>
                    <a:pt x="492443" y="919314"/>
                  </a:lnTo>
                  <a:lnTo>
                    <a:pt x="486728" y="927584"/>
                  </a:lnTo>
                  <a:lnTo>
                    <a:pt x="481013" y="935536"/>
                  </a:lnTo>
                  <a:lnTo>
                    <a:pt x="475615" y="943170"/>
                  </a:lnTo>
                  <a:lnTo>
                    <a:pt x="469583" y="950167"/>
                  </a:lnTo>
                  <a:lnTo>
                    <a:pt x="463550" y="957165"/>
                  </a:lnTo>
                  <a:lnTo>
                    <a:pt x="457200" y="963209"/>
                  </a:lnTo>
                  <a:lnTo>
                    <a:pt x="450850" y="969252"/>
                  </a:lnTo>
                  <a:lnTo>
                    <a:pt x="443865" y="974659"/>
                  </a:lnTo>
                  <a:lnTo>
                    <a:pt x="437198" y="980067"/>
                  </a:lnTo>
                  <a:lnTo>
                    <a:pt x="430530" y="984838"/>
                  </a:lnTo>
                  <a:lnTo>
                    <a:pt x="423545" y="989609"/>
                  </a:lnTo>
                  <a:lnTo>
                    <a:pt x="416878" y="993744"/>
                  </a:lnTo>
                  <a:lnTo>
                    <a:pt x="410210" y="997243"/>
                  </a:lnTo>
                  <a:lnTo>
                    <a:pt x="402908" y="1000742"/>
                  </a:lnTo>
                  <a:lnTo>
                    <a:pt x="396240" y="1003286"/>
                  </a:lnTo>
                  <a:lnTo>
                    <a:pt x="389255" y="1006149"/>
                  </a:lnTo>
                  <a:lnTo>
                    <a:pt x="382587" y="1008057"/>
                  </a:lnTo>
                  <a:lnTo>
                    <a:pt x="375920" y="1009330"/>
                  </a:lnTo>
                  <a:lnTo>
                    <a:pt x="369252" y="1010602"/>
                  </a:lnTo>
                  <a:lnTo>
                    <a:pt x="362585" y="1011238"/>
                  </a:lnTo>
                  <a:lnTo>
                    <a:pt x="356235" y="1011238"/>
                  </a:lnTo>
                  <a:lnTo>
                    <a:pt x="351155" y="1011238"/>
                  </a:lnTo>
                  <a:lnTo>
                    <a:pt x="345440" y="1010602"/>
                  </a:lnTo>
                  <a:lnTo>
                    <a:pt x="339725" y="1009330"/>
                  </a:lnTo>
                  <a:lnTo>
                    <a:pt x="334010" y="1007421"/>
                  </a:lnTo>
                  <a:lnTo>
                    <a:pt x="327977" y="1005831"/>
                  </a:lnTo>
                  <a:lnTo>
                    <a:pt x="321945" y="1002968"/>
                  </a:lnTo>
                  <a:lnTo>
                    <a:pt x="315595" y="1000105"/>
                  </a:lnTo>
                  <a:lnTo>
                    <a:pt x="309245" y="996607"/>
                  </a:lnTo>
                  <a:lnTo>
                    <a:pt x="302895" y="992790"/>
                  </a:lnTo>
                  <a:lnTo>
                    <a:pt x="296227" y="988655"/>
                  </a:lnTo>
                  <a:lnTo>
                    <a:pt x="289877" y="984202"/>
                  </a:lnTo>
                  <a:lnTo>
                    <a:pt x="282892" y="979430"/>
                  </a:lnTo>
                  <a:lnTo>
                    <a:pt x="276542" y="974023"/>
                  </a:lnTo>
                  <a:lnTo>
                    <a:pt x="269875" y="968298"/>
                  </a:lnTo>
                  <a:lnTo>
                    <a:pt x="263207" y="962254"/>
                  </a:lnTo>
                  <a:lnTo>
                    <a:pt x="256540" y="955893"/>
                  </a:lnTo>
                  <a:lnTo>
                    <a:pt x="250190" y="949213"/>
                  </a:lnTo>
                  <a:lnTo>
                    <a:pt x="243840" y="941897"/>
                  </a:lnTo>
                  <a:lnTo>
                    <a:pt x="237490" y="934900"/>
                  </a:lnTo>
                  <a:lnTo>
                    <a:pt x="231457" y="927266"/>
                  </a:lnTo>
                  <a:lnTo>
                    <a:pt x="225425" y="919314"/>
                  </a:lnTo>
                  <a:lnTo>
                    <a:pt x="219710" y="911044"/>
                  </a:lnTo>
                  <a:lnTo>
                    <a:pt x="214312" y="902774"/>
                  </a:lnTo>
                  <a:lnTo>
                    <a:pt x="208915" y="893868"/>
                  </a:lnTo>
                  <a:lnTo>
                    <a:pt x="203517" y="885280"/>
                  </a:lnTo>
                  <a:lnTo>
                    <a:pt x="198755" y="875737"/>
                  </a:lnTo>
                  <a:lnTo>
                    <a:pt x="194310" y="866195"/>
                  </a:lnTo>
                  <a:lnTo>
                    <a:pt x="190182" y="856971"/>
                  </a:lnTo>
                  <a:lnTo>
                    <a:pt x="186055" y="846792"/>
                  </a:lnTo>
                  <a:lnTo>
                    <a:pt x="182245" y="836932"/>
                  </a:lnTo>
                  <a:lnTo>
                    <a:pt x="179070" y="826754"/>
                  </a:lnTo>
                  <a:lnTo>
                    <a:pt x="176212" y="816257"/>
                  </a:lnTo>
                  <a:lnTo>
                    <a:pt x="173990" y="822937"/>
                  </a:lnTo>
                  <a:lnTo>
                    <a:pt x="172402" y="826117"/>
                  </a:lnTo>
                  <a:lnTo>
                    <a:pt x="171450" y="828344"/>
                  </a:lnTo>
                  <a:lnTo>
                    <a:pt x="169862" y="830252"/>
                  </a:lnTo>
                  <a:lnTo>
                    <a:pt x="168275" y="831525"/>
                  </a:lnTo>
                  <a:lnTo>
                    <a:pt x="167322" y="832479"/>
                  </a:lnTo>
                  <a:lnTo>
                    <a:pt x="165417" y="832797"/>
                  </a:lnTo>
                  <a:lnTo>
                    <a:pt x="163830" y="832479"/>
                  </a:lnTo>
                  <a:lnTo>
                    <a:pt x="162242" y="831207"/>
                  </a:lnTo>
                  <a:lnTo>
                    <a:pt x="160655" y="829616"/>
                  </a:lnTo>
                  <a:lnTo>
                    <a:pt x="159385" y="827390"/>
                  </a:lnTo>
                  <a:lnTo>
                    <a:pt x="157797" y="824845"/>
                  </a:lnTo>
                  <a:lnTo>
                    <a:pt x="156210" y="821346"/>
                  </a:lnTo>
                  <a:lnTo>
                    <a:pt x="153987" y="813076"/>
                  </a:lnTo>
                  <a:lnTo>
                    <a:pt x="152082" y="803534"/>
                  </a:lnTo>
                  <a:lnTo>
                    <a:pt x="150495" y="792083"/>
                  </a:lnTo>
                  <a:lnTo>
                    <a:pt x="149542" y="779678"/>
                  </a:lnTo>
                  <a:lnTo>
                    <a:pt x="149225" y="766637"/>
                  </a:lnTo>
                  <a:lnTo>
                    <a:pt x="149542" y="753914"/>
                  </a:lnTo>
                  <a:lnTo>
                    <a:pt x="150177" y="742781"/>
                  </a:lnTo>
                  <a:lnTo>
                    <a:pt x="151765" y="732285"/>
                  </a:lnTo>
                  <a:lnTo>
                    <a:pt x="153352" y="722742"/>
                  </a:lnTo>
                  <a:lnTo>
                    <a:pt x="155257" y="714790"/>
                  </a:lnTo>
                  <a:lnTo>
                    <a:pt x="157797" y="708429"/>
                  </a:lnTo>
                  <a:lnTo>
                    <a:pt x="159067" y="705884"/>
                  </a:lnTo>
                  <a:lnTo>
                    <a:pt x="160337" y="703976"/>
                  </a:lnTo>
                  <a:lnTo>
                    <a:pt x="161607" y="702067"/>
                  </a:lnTo>
                  <a:lnTo>
                    <a:pt x="163195" y="700795"/>
                  </a:lnTo>
                  <a:lnTo>
                    <a:pt x="158432" y="696024"/>
                  </a:lnTo>
                  <a:lnTo>
                    <a:pt x="154622" y="690617"/>
                  </a:lnTo>
                  <a:lnTo>
                    <a:pt x="151447" y="685209"/>
                  </a:lnTo>
                  <a:lnTo>
                    <a:pt x="148907" y="679166"/>
                  </a:lnTo>
                  <a:lnTo>
                    <a:pt x="147002" y="672804"/>
                  </a:lnTo>
                  <a:lnTo>
                    <a:pt x="145097" y="666443"/>
                  </a:lnTo>
                  <a:lnTo>
                    <a:pt x="143827" y="659763"/>
                  </a:lnTo>
                  <a:lnTo>
                    <a:pt x="143192" y="653083"/>
                  </a:lnTo>
                  <a:lnTo>
                    <a:pt x="142875" y="646086"/>
                  </a:lnTo>
                  <a:lnTo>
                    <a:pt x="142875" y="639088"/>
                  </a:lnTo>
                  <a:lnTo>
                    <a:pt x="143510" y="632090"/>
                  </a:lnTo>
                  <a:lnTo>
                    <a:pt x="144145" y="624775"/>
                  </a:lnTo>
                  <a:lnTo>
                    <a:pt x="145415" y="617777"/>
                  </a:lnTo>
                  <a:lnTo>
                    <a:pt x="146367" y="610461"/>
                  </a:lnTo>
                  <a:lnTo>
                    <a:pt x="148272" y="603782"/>
                  </a:lnTo>
                  <a:lnTo>
                    <a:pt x="149860" y="596466"/>
                  </a:lnTo>
                  <a:lnTo>
                    <a:pt x="154305" y="583425"/>
                  </a:lnTo>
                  <a:lnTo>
                    <a:pt x="159385" y="570702"/>
                  </a:lnTo>
                  <a:lnTo>
                    <a:pt x="164465" y="558933"/>
                  </a:lnTo>
                  <a:lnTo>
                    <a:pt x="169862" y="548436"/>
                  </a:lnTo>
                  <a:lnTo>
                    <a:pt x="174942" y="539212"/>
                  </a:lnTo>
                  <a:lnTo>
                    <a:pt x="180022" y="532214"/>
                  </a:lnTo>
                  <a:lnTo>
                    <a:pt x="182562" y="529034"/>
                  </a:lnTo>
                  <a:lnTo>
                    <a:pt x="184467" y="526807"/>
                  </a:lnTo>
                  <a:lnTo>
                    <a:pt x="186690" y="525535"/>
                  </a:lnTo>
                  <a:lnTo>
                    <a:pt x="188277" y="524262"/>
                  </a:lnTo>
                  <a:lnTo>
                    <a:pt x="198120" y="519491"/>
                  </a:lnTo>
                  <a:lnTo>
                    <a:pt x="207327" y="514720"/>
                  </a:lnTo>
                  <a:lnTo>
                    <a:pt x="216852" y="510585"/>
                  </a:lnTo>
                  <a:lnTo>
                    <a:pt x="226377" y="507086"/>
                  </a:lnTo>
                  <a:lnTo>
                    <a:pt x="235267" y="503587"/>
                  </a:lnTo>
                  <a:lnTo>
                    <a:pt x="244792" y="500407"/>
                  </a:lnTo>
                  <a:lnTo>
                    <a:pt x="253682" y="497862"/>
                  </a:lnTo>
                  <a:lnTo>
                    <a:pt x="262572" y="495317"/>
                  </a:lnTo>
                  <a:lnTo>
                    <a:pt x="271780" y="493409"/>
                  </a:lnTo>
                  <a:lnTo>
                    <a:pt x="280352" y="491501"/>
                  </a:lnTo>
                  <a:lnTo>
                    <a:pt x="288925" y="489910"/>
                  </a:lnTo>
                  <a:lnTo>
                    <a:pt x="298132" y="488638"/>
                  </a:lnTo>
                  <a:lnTo>
                    <a:pt x="306387" y="487365"/>
                  </a:lnTo>
                  <a:lnTo>
                    <a:pt x="314960" y="486729"/>
                  </a:lnTo>
                  <a:lnTo>
                    <a:pt x="323215" y="486093"/>
                  </a:lnTo>
                  <a:lnTo>
                    <a:pt x="331470" y="485775"/>
                  </a:lnTo>
                  <a:close/>
                  <a:moveTo>
                    <a:pt x="2394109" y="485775"/>
                  </a:moveTo>
                  <a:lnTo>
                    <a:pt x="2410607" y="485775"/>
                  </a:lnTo>
                  <a:lnTo>
                    <a:pt x="2418538" y="486093"/>
                  </a:lnTo>
                  <a:lnTo>
                    <a:pt x="2427104" y="486729"/>
                  </a:lnTo>
                  <a:lnTo>
                    <a:pt x="2435352" y="487365"/>
                  </a:lnTo>
                  <a:lnTo>
                    <a:pt x="2443918" y="488638"/>
                  </a:lnTo>
                  <a:lnTo>
                    <a:pt x="2452801" y="489910"/>
                  </a:lnTo>
                  <a:lnTo>
                    <a:pt x="2461367" y="491500"/>
                  </a:lnTo>
                  <a:lnTo>
                    <a:pt x="2470250" y="493409"/>
                  </a:lnTo>
                  <a:lnTo>
                    <a:pt x="2479451" y="495317"/>
                  </a:lnTo>
                  <a:lnTo>
                    <a:pt x="2488334" y="497862"/>
                  </a:lnTo>
                  <a:lnTo>
                    <a:pt x="2497534" y="500407"/>
                  </a:lnTo>
                  <a:lnTo>
                    <a:pt x="2506417" y="503587"/>
                  </a:lnTo>
                  <a:lnTo>
                    <a:pt x="2515935" y="507086"/>
                  </a:lnTo>
                  <a:lnTo>
                    <a:pt x="2525135" y="510585"/>
                  </a:lnTo>
                  <a:lnTo>
                    <a:pt x="2534653" y="514720"/>
                  </a:lnTo>
                  <a:lnTo>
                    <a:pt x="2543853" y="519491"/>
                  </a:lnTo>
                  <a:lnTo>
                    <a:pt x="2553371" y="524262"/>
                  </a:lnTo>
                  <a:lnTo>
                    <a:pt x="2555274" y="525535"/>
                  </a:lnTo>
                  <a:lnTo>
                    <a:pt x="2557178" y="526807"/>
                  </a:lnTo>
                  <a:lnTo>
                    <a:pt x="2559399" y="529033"/>
                  </a:lnTo>
                  <a:lnTo>
                    <a:pt x="2561620" y="532214"/>
                  </a:lnTo>
                  <a:lnTo>
                    <a:pt x="2566378" y="539212"/>
                  </a:lnTo>
                  <a:lnTo>
                    <a:pt x="2571772" y="548436"/>
                  </a:lnTo>
                  <a:lnTo>
                    <a:pt x="2577482" y="558933"/>
                  </a:lnTo>
                  <a:lnTo>
                    <a:pt x="2582558" y="570702"/>
                  </a:lnTo>
                  <a:lnTo>
                    <a:pt x="2587634" y="583425"/>
                  </a:lnTo>
                  <a:lnTo>
                    <a:pt x="2591759" y="596466"/>
                  </a:lnTo>
                  <a:lnTo>
                    <a:pt x="2593662" y="603782"/>
                  </a:lnTo>
                  <a:lnTo>
                    <a:pt x="2594931" y="610461"/>
                  </a:lnTo>
                  <a:lnTo>
                    <a:pt x="2596517" y="617777"/>
                  </a:lnTo>
                  <a:lnTo>
                    <a:pt x="2597786" y="624775"/>
                  </a:lnTo>
                  <a:lnTo>
                    <a:pt x="2598421" y="632090"/>
                  </a:lnTo>
                  <a:lnTo>
                    <a:pt x="2598738" y="639088"/>
                  </a:lnTo>
                  <a:lnTo>
                    <a:pt x="2598738" y="646086"/>
                  </a:lnTo>
                  <a:lnTo>
                    <a:pt x="2598421" y="653083"/>
                  </a:lnTo>
                  <a:lnTo>
                    <a:pt x="2598104" y="659763"/>
                  </a:lnTo>
                  <a:lnTo>
                    <a:pt x="2596517" y="666443"/>
                  </a:lnTo>
                  <a:lnTo>
                    <a:pt x="2594931" y="672804"/>
                  </a:lnTo>
                  <a:lnTo>
                    <a:pt x="2592710" y="679166"/>
                  </a:lnTo>
                  <a:lnTo>
                    <a:pt x="2590172" y="685209"/>
                  </a:lnTo>
                  <a:lnTo>
                    <a:pt x="2586683" y="690617"/>
                  </a:lnTo>
                  <a:lnTo>
                    <a:pt x="2583193" y="696024"/>
                  </a:lnTo>
                  <a:lnTo>
                    <a:pt x="2578434" y="700795"/>
                  </a:lnTo>
                  <a:lnTo>
                    <a:pt x="2580020" y="702067"/>
                  </a:lnTo>
                  <a:lnTo>
                    <a:pt x="2581607" y="703976"/>
                  </a:lnTo>
                  <a:lnTo>
                    <a:pt x="2582558" y="705884"/>
                  </a:lnTo>
                  <a:lnTo>
                    <a:pt x="2584145" y="708429"/>
                  </a:lnTo>
                  <a:lnTo>
                    <a:pt x="2586365" y="714790"/>
                  </a:lnTo>
                  <a:lnTo>
                    <a:pt x="2588269" y="722742"/>
                  </a:lnTo>
                  <a:lnTo>
                    <a:pt x="2590172" y="732285"/>
                  </a:lnTo>
                  <a:lnTo>
                    <a:pt x="2591441" y="742781"/>
                  </a:lnTo>
                  <a:lnTo>
                    <a:pt x="2592076" y="753914"/>
                  </a:lnTo>
                  <a:lnTo>
                    <a:pt x="2592393" y="766637"/>
                  </a:lnTo>
                  <a:lnTo>
                    <a:pt x="2592076" y="779678"/>
                  </a:lnTo>
                  <a:lnTo>
                    <a:pt x="2591441" y="792083"/>
                  </a:lnTo>
                  <a:lnTo>
                    <a:pt x="2589855" y="803534"/>
                  </a:lnTo>
                  <a:lnTo>
                    <a:pt x="2587634" y="813076"/>
                  </a:lnTo>
                  <a:lnTo>
                    <a:pt x="2585414" y="821346"/>
                  </a:lnTo>
                  <a:lnTo>
                    <a:pt x="2584145" y="824845"/>
                  </a:lnTo>
                  <a:lnTo>
                    <a:pt x="2582558" y="827390"/>
                  </a:lnTo>
                  <a:lnTo>
                    <a:pt x="2581289" y="829616"/>
                  </a:lnTo>
                  <a:lnTo>
                    <a:pt x="2579703" y="831207"/>
                  </a:lnTo>
                  <a:lnTo>
                    <a:pt x="2577799" y="832479"/>
                  </a:lnTo>
                  <a:lnTo>
                    <a:pt x="2576213" y="832797"/>
                  </a:lnTo>
                  <a:lnTo>
                    <a:pt x="2574627" y="832479"/>
                  </a:lnTo>
                  <a:lnTo>
                    <a:pt x="2573358" y="831525"/>
                  </a:lnTo>
                  <a:lnTo>
                    <a:pt x="2571772" y="830252"/>
                  </a:lnTo>
                  <a:lnTo>
                    <a:pt x="2570503" y="828344"/>
                  </a:lnTo>
                  <a:lnTo>
                    <a:pt x="2569234" y="826117"/>
                  </a:lnTo>
                  <a:lnTo>
                    <a:pt x="2567965" y="822936"/>
                  </a:lnTo>
                  <a:lnTo>
                    <a:pt x="2565744" y="816257"/>
                  </a:lnTo>
                  <a:lnTo>
                    <a:pt x="2562889" y="826753"/>
                  </a:lnTo>
                  <a:lnTo>
                    <a:pt x="2559399" y="836932"/>
                  </a:lnTo>
                  <a:lnTo>
                    <a:pt x="2555592" y="846792"/>
                  </a:lnTo>
                  <a:lnTo>
                    <a:pt x="2551785" y="856971"/>
                  </a:lnTo>
                  <a:lnTo>
                    <a:pt x="2547343" y="866195"/>
                  </a:lnTo>
                  <a:lnTo>
                    <a:pt x="2542902" y="875737"/>
                  </a:lnTo>
                  <a:lnTo>
                    <a:pt x="2537825" y="885280"/>
                  </a:lnTo>
                  <a:lnTo>
                    <a:pt x="2533067" y="893868"/>
                  </a:lnTo>
                  <a:lnTo>
                    <a:pt x="2527356" y="902774"/>
                  </a:lnTo>
                  <a:lnTo>
                    <a:pt x="2522280" y="911044"/>
                  </a:lnTo>
                  <a:lnTo>
                    <a:pt x="2516252" y="919314"/>
                  </a:lnTo>
                  <a:lnTo>
                    <a:pt x="2510224" y="927266"/>
                  </a:lnTo>
                  <a:lnTo>
                    <a:pt x="2504197" y="934900"/>
                  </a:lnTo>
                  <a:lnTo>
                    <a:pt x="2497851" y="941897"/>
                  </a:lnTo>
                  <a:lnTo>
                    <a:pt x="2491824" y="949213"/>
                  </a:lnTo>
                  <a:lnTo>
                    <a:pt x="2484844" y="955893"/>
                  </a:lnTo>
                  <a:lnTo>
                    <a:pt x="2478499" y="962254"/>
                  </a:lnTo>
                  <a:lnTo>
                    <a:pt x="2472154" y="968298"/>
                  </a:lnTo>
                  <a:lnTo>
                    <a:pt x="2465492" y="974023"/>
                  </a:lnTo>
                  <a:lnTo>
                    <a:pt x="2458829" y="979430"/>
                  </a:lnTo>
                  <a:lnTo>
                    <a:pt x="2452167" y="984202"/>
                  </a:lnTo>
                  <a:lnTo>
                    <a:pt x="2445505" y="988654"/>
                  </a:lnTo>
                  <a:lnTo>
                    <a:pt x="2439159" y="992789"/>
                  </a:lnTo>
                  <a:lnTo>
                    <a:pt x="2432814" y="996607"/>
                  </a:lnTo>
                  <a:lnTo>
                    <a:pt x="2426469" y="1000105"/>
                  </a:lnTo>
                  <a:lnTo>
                    <a:pt x="2420124" y="1002968"/>
                  </a:lnTo>
                  <a:lnTo>
                    <a:pt x="2413462" y="1005831"/>
                  </a:lnTo>
                  <a:lnTo>
                    <a:pt x="2408069" y="1007421"/>
                  </a:lnTo>
                  <a:lnTo>
                    <a:pt x="2402041" y="1009330"/>
                  </a:lnTo>
                  <a:lnTo>
                    <a:pt x="2396330" y="1010602"/>
                  </a:lnTo>
                  <a:lnTo>
                    <a:pt x="2390937" y="1011238"/>
                  </a:lnTo>
                  <a:lnTo>
                    <a:pt x="2385861" y="1011238"/>
                  </a:lnTo>
                  <a:lnTo>
                    <a:pt x="2379516" y="1011238"/>
                  </a:lnTo>
                  <a:lnTo>
                    <a:pt x="2372536" y="1010602"/>
                  </a:lnTo>
                  <a:lnTo>
                    <a:pt x="2366191" y="1009330"/>
                  </a:lnTo>
                  <a:lnTo>
                    <a:pt x="2359529" y="1008057"/>
                  </a:lnTo>
                  <a:lnTo>
                    <a:pt x="2352866" y="1006149"/>
                  </a:lnTo>
                  <a:lnTo>
                    <a:pt x="2345887" y="1003286"/>
                  </a:lnTo>
                  <a:lnTo>
                    <a:pt x="2338907" y="1000742"/>
                  </a:lnTo>
                  <a:lnTo>
                    <a:pt x="2331928" y="997243"/>
                  </a:lnTo>
                  <a:lnTo>
                    <a:pt x="2325265" y="993744"/>
                  </a:lnTo>
                  <a:lnTo>
                    <a:pt x="2318286" y="989609"/>
                  </a:lnTo>
                  <a:lnTo>
                    <a:pt x="2311306" y="984838"/>
                  </a:lnTo>
                  <a:lnTo>
                    <a:pt x="2304644" y="980067"/>
                  </a:lnTo>
                  <a:lnTo>
                    <a:pt x="2297981" y="974659"/>
                  </a:lnTo>
                  <a:lnTo>
                    <a:pt x="2291636" y="969252"/>
                  </a:lnTo>
                  <a:lnTo>
                    <a:pt x="2284974" y="963208"/>
                  </a:lnTo>
                  <a:lnTo>
                    <a:pt x="2278629" y="957165"/>
                  </a:lnTo>
                  <a:lnTo>
                    <a:pt x="2272284" y="950167"/>
                  </a:lnTo>
                  <a:lnTo>
                    <a:pt x="2266256" y="943170"/>
                  </a:lnTo>
                  <a:lnTo>
                    <a:pt x="2260545" y="935536"/>
                  </a:lnTo>
                  <a:lnTo>
                    <a:pt x="2255152" y="927584"/>
                  </a:lnTo>
                  <a:lnTo>
                    <a:pt x="2249759" y="919314"/>
                  </a:lnTo>
                  <a:lnTo>
                    <a:pt x="2244365" y="911044"/>
                  </a:lnTo>
                  <a:lnTo>
                    <a:pt x="2239924" y="902138"/>
                  </a:lnTo>
                  <a:lnTo>
                    <a:pt x="2235482" y="892913"/>
                  </a:lnTo>
                  <a:lnTo>
                    <a:pt x="2231041" y="883689"/>
                  </a:lnTo>
                  <a:lnTo>
                    <a:pt x="2227234" y="873829"/>
                  </a:lnTo>
                  <a:lnTo>
                    <a:pt x="2223744" y="863650"/>
                  </a:lnTo>
                  <a:lnTo>
                    <a:pt x="2220571" y="853154"/>
                  </a:lnTo>
                  <a:lnTo>
                    <a:pt x="2217716" y="842657"/>
                  </a:lnTo>
                  <a:lnTo>
                    <a:pt x="2215178" y="831525"/>
                  </a:lnTo>
                  <a:lnTo>
                    <a:pt x="2213275" y="820392"/>
                  </a:lnTo>
                  <a:lnTo>
                    <a:pt x="2211688" y="808623"/>
                  </a:lnTo>
                  <a:lnTo>
                    <a:pt x="2211371" y="809577"/>
                  </a:lnTo>
                  <a:lnTo>
                    <a:pt x="2211054" y="809577"/>
                  </a:lnTo>
                  <a:lnTo>
                    <a:pt x="2210737" y="808623"/>
                  </a:lnTo>
                  <a:lnTo>
                    <a:pt x="2210419" y="807669"/>
                  </a:lnTo>
                  <a:lnTo>
                    <a:pt x="2208833" y="802898"/>
                  </a:lnTo>
                  <a:lnTo>
                    <a:pt x="2207564" y="796536"/>
                  </a:lnTo>
                  <a:lnTo>
                    <a:pt x="2204391" y="779042"/>
                  </a:lnTo>
                  <a:lnTo>
                    <a:pt x="2201536" y="757413"/>
                  </a:lnTo>
                  <a:lnTo>
                    <a:pt x="2198998" y="735465"/>
                  </a:lnTo>
                  <a:lnTo>
                    <a:pt x="2198364" y="725287"/>
                  </a:lnTo>
                  <a:lnTo>
                    <a:pt x="2198046" y="716063"/>
                  </a:lnTo>
                  <a:lnTo>
                    <a:pt x="2197412" y="708429"/>
                  </a:lnTo>
                  <a:lnTo>
                    <a:pt x="2198046" y="702067"/>
                  </a:lnTo>
                  <a:lnTo>
                    <a:pt x="2198364" y="699841"/>
                  </a:lnTo>
                  <a:lnTo>
                    <a:pt x="2198681" y="698250"/>
                  </a:lnTo>
                  <a:lnTo>
                    <a:pt x="2199315" y="697296"/>
                  </a:lnTo>
                  <a:lnTo>
                    <a:pt x="2200267" y="696660"/>
                  </a:lnTo>
                  <a:lnTo>
                    <a:pt x="2201219" y="697296"/>
                  </a:lnTo>
                  <a:lnTo>
                    <a:pt x="2202488" y="697932"/>
                  </a:lnTo>
                  <a:lnTo>
                    <a:pt x="2204074" y="699205"/>
                  </a:lnTo>
                  <a:lnTo>
                    <a:pt x="2205026" y="700159"/>
                  </a:lnTo>
                  <a:lnTo>
                    <a:pt x="2204391" y="687118"/>
                  </a:lnTo>
                  <a:lnTo>
                    <a:pt x="2204074" y="673440"/>
                  </a:lnTo>
                  <a:lnTo>
                    <a:pt x="2204709" y="659127"/>
                  </a:lnTo>
                  <a:lnTo>
                    <a:pt x="2205343" y="651493"/>
                  </a:lnTo>
                  <a:lnTo>
                    <a:pt x="2206295" y="643541"/>
                  </a:lnTo>
                  <a:lnTo>
                    <a:pt x="2209150" y="646086"/>
                  </a:lnTo>
                  <a:lnTo>
                    <a:pt x="2212323" y="647676"/>
                  </a:lnTo>
                  <a:lnTo>
                    <a:pt x="2215495" y="649267"/>
                  </a:lnTo>
                  <a:lnTo>
                    <a:pt x="2218985" y="650539"/>
                  </a:lnTo>
                  <a:lnTo>
                    <a:pt x="2222475" y="651493"/>
                  </a:lnTo>
                  <a:lnTo>
                    <a:pt x="2225965" y="652129"/>
                  </a:lnTo>
                  <a:lnTo>
                    <a:pt x="2229772" y="652447"/>
                  </a:lnTo>
                  <a:lnTo>
                    <a:pt x="2233896" y="652447"/>
                  </a:lnTo>
                  <a:lnTo>
                    <a:pt x="2238020" y="652447"/>
                  </a:lnTo>
                  <a:lnTo>
                    <a:pt x="2242145" y="652129"/>
                  </a:lnTo>
                  <a:lnTo>
                    <a:pt x="2251028" y="650539"/>
                  </a:lnTo>
                  <a:lnTo>
                    <a:pt x="2259911" y="648312"/>
                  </a:lnTo>
                  <a:lnTo>
                    <a:pt x="2269746" y="645132"/>
                  </a:lnTo>
                  <a:lnTo>
                    <a:pt x="2279581" y="641315"/>
                  </a:lnTo>
                  <a:lnTo>
                    <a:pt x="2289733" y="637180"/>
                  </a:lnTo>
                  <a:lnTo>
                    <a:pt x="2300519" y="632726"/>
                  </a:lnTo>
                  <a:lnTo>
                    <a:pt x="2310989" y="627955"/>
                  </a:lnTo>
                  <a:lnTo>
                    <a:pt x="2333514" y="616823"/>
                  </a:lnTo>
                  <a:lnTo>
                    <a:pt x="2356991" y="605690"/>
                  </a:lnTo>
                  <a:lnTo>
                    <a:pt x="2345569" y="610461"/>
                  </a:lnTo>
                  <a:lnTo>
                    <a:pt x="2334466" y="615868"/>
                  </a:lnTo>
                  <a:lnTo>
                    <a:pt x="2324948" y="620322"/>
                  </a:lnTo>
                  <a:lnTo>
                    <a:pt x="2315430" y="624138"/>
                  </a:lnTo>
                  <a:lnTo>
                    <a:pt x="2306865" y="626683"/>
                  </a:lnTo>
                  <a:lnTo>
                    <a:pt x="2298616" y="628910"/>
                  </a:lnTo>
                  <a:lnTo>
                    <a:pt x="2290367" y="630182"/>
                  </a:lnTo>
                  <a:lnTo>
                    <a:pt x="2282436" y="630818"/>
                  </a:lnTo>
                  <a:lnTo>
                    <a:pt x="2275456" y="630818"/>
                  </a:lnTo>
                  <a:lnTo>
                    <a:pt x="2268160" y="630500"/>
                  </a:lnTo>
                  <a:lnTo>
                    <a:pt x="2261497" y="629228"/>
                  </a:lnTo>
                  <a:lnTo>
                    <a:pt x="2255152" y="627955"/>
                  </a:lnTo>
                  <a:lnTo>
                    <a:pt x="2248807" y="626047"/>
                  </a:lnTo>
                  <a:lnTo>
                    <a:pt x="2243096" y="623502"/>
                  </a:lnTo>
                  <a:lnTo>
                    <a:pt x="2237703" y="620640"/>
                  </a:lnTo>
                  <a:lnTo>
                    <a:pt x="2232627" y="617777"/>
                  </a:lnTo>
                  <a:lnTo>
                    <a:pt x="2227551" y="614278"/>
                  </a:lnTo>
                  <a:lnTo>
                    <a:pt x="2223109" y="610779"/>
                  </a:lnTo>
                  <a:lnTo>
                    <a:pt x="2218985" y="607280"/>
                  </a:lnTo>
                  <a:lnTo>
                    <a:pt x="2214861" y="603463"/>
                  </a:lnTo>
                  <a:lnTo>
                    <a:pt x="2211371" y="599647"/>
                  </a:lnTo>
                  <a:lnTo>
                    <a:pt x="2208198" y="595512"/>
                  </a:lnTo>
                  <a:lnTo>
                    <a:pt x="2202171" y="587878"/>
                  </a:lnTo>
                  <a:lnTo>
                    <a:pt x="2197412" y="581198"/>
                  </a:lnTo>
                  <a:lnTo>
                    <a:pt x="2193922" y="574837"/>
                  </a:lnTo>
                  <a:lnTo>
                    <a:pt x="2191701" y="569747"/>
                  </a:lnTo>
                  <a:lnTo>
                    <a:pt x="2189163" y="565612"/>
                  </a:lnTo>
                  <a:lnTo>
                    <a:pt x="2191067" y="564340"/>
                  </a:lnTo>
                  <a:lnTo>
                    <a:pt x="2196777" y="559569"/>
                  </a:lnTo>
                  <a:lnTo>
                    <a:pt x="2205343" y="552889"/>
                  </a:lnTo>
                  <a:lnTo>
                    <a:pt x="2217399" y="544301"/>
                  </a:lnTo>
                  <a:lnTo>
                    <a:pt x="2225013" y="539848"/>
                  </a:lnTo>
                  <a:lnTo>
                    <a:pt x="2232944" y="534759"/>
                  </a:lnTo>
                  <a:lnTo>
                    <a:pt x="2241510" y="529670"/>
                  </a:lnTo>
                  <a:lnTo>
                    <a:pt x="2251028" y="524580"/>
                  </a:lnTo>
                  <a:lnTo>
                    <a:pt x="2260545" y="519491"/>
                  </a:lnTo>
                  <a:lnTo>
                    <a:pt x="2271649" y="514402"/>
                  </a:lnTo>
                  <a:lnTo>
                    <a:pt x="2282753" y="509631"/>
                  </a:lnTo>
                  <a:lnTo>
                    <a:pt x="2294809" y="505178"/>
                  </a:lnTo>
                  <a:lnTo>
                    <a:pt x="2307182" y="501043"/>
                  </a:lnTo>
                  <a:lnTo>
                    <a:pt x="2320506" y="497226"/>
                  </a:lnTo>
                  <a:lnTo>
                    <a:pt x="2334466" y="493409"/>
                  </a:lnTo>
                  <a:lnTo>
                    <a:pt x="2348742" y="490864"/>
                  </a:lnTo>
                  <a:lnTo>
                    <a:pt x="2363336" y="488638"/>
                  </a:lnTo>
                  <a:lnTo>
                    <a:pt x="2378564" y="486729"/>
                  </a:lnTo>
                  <a:lnTo>
                    <a:pt x="2394109" y="485775"/>
                  </a:lnTo>
                  <a:close/>
                  <a:moveTo>
                    <a:pt x="1429386" y="468312"/>
                  </a:moveTo>
                  <a:lnTo>
                    <a:pt x="1442086" y="468630"/>
                  </a:lnTo>
                  <a:lnTo>
                    <a:pt x="1454151" y="469899"/>
                  </a:lnTo>
                  <a:lnTo>
                    <a:pt x="1465898" y="471802"/>
                  </a:lnTo>
                  <a:lnTo>
                    <a:pt x="1477011" y="474023"/>
                  </a:lnTo>
                  <a:lnTo>
                    <a:pt x="1487488" y="476562"/>
                  </a:lnTo>
                  <a:lnTo>
                    <a:pt x="1497649" y="479734"/>
                  </a:lnTo>
                  <a:lnTo>
                    <a:pt x="1507491" y="482907"/>
                  </a:lnTo>
                  <a:lnTo>
                    <a:pt x="1516699" y="486714"/>
                  </a:lnTo>
                  <a:lnTo>
                    <a:pt x="1525271" y="490522"/>
                  </a:lnTo>
                  <a:lnTo>
                    <a:pt x="1533526" y="494646"/>
                  </a:lnTo>
                  <a:lnTo>
                    <a:pt x="1541146" y="498771"/>
                  </a:lnTo>
                  <a:lnTo>
                    <a:pt x="1547814" y="502896"/>
                  </a:lnTo>
                  <a:lnTo>
                    <a:pt x="1554164" y="507020"/>
                  </a:lnTo>
                  <a:lnTo>
                    <a:pt x="1565594" y="514952"/>
                  </a:lnTo>
                  <a:lnTo>
                    <a:pt x="1574166" y="522250"/>
                  </a:lnTo>
                  <a:lnTo>
                    <a:pt x="1580516" y="527643"/>
                  </a:lnTo>
                  <a:lnTo>
                    <a:pt x="1585596" y="532720"/>
                  </a:lnTo>
                  <a:lnTo>
                    <a:pt x="1584009" y="536527"/>
                  </a:lnTo>
                  <a:lnTo>
                    <a:pt x="1581469" y="540652"/>
                  </a:lnTo>
                  <a:lnTo>
                    <a:pt x="1578611" y="546046"/>
                  </a:lnTo>
                  <a:lnTo>
                    <a:pt x="1574484" y="552074"/>
                  </a:lnTo>
                  <a:lnTo>
                    <a:pt x="1569721" y="558419"/>
                  </a:lnTo>
                  <a:lnTo>
                    <a:pt x="1563054" y="565399"/>
                  </a:lnTo>
                  <a:lnTo>
                    <a:pt x="1559879" y="568572"/>
                  </a:lnTo>
                  <a:lnTo>
                    <a:pt x="1556386" y="571745"/>
                  </a:lnTo>
                  <a:lnTo>
                    <a:pt x="1552259" y="575235"/>
                  </a:lnTo>
                  <a:lnTo>
                    <a:pt x="1548131" y="577773"/>
                  </a:lnTo>
                  <a:lnTo>
                    <a:pt x="1543686" y="580311"/>
                  </a:lnTo>
                  <a:lnTo>
                    <a:pt x="1538606" y="582850"/>
                  </a:lnTo>
                  <a:lnTo>
                    <a:pt x="1533844" y="584753"/>
                  </a:lnTo>
                  <a:lnTo>
                    <a:pt x="1528446" y="586657"/>
                  </a:lnTo>
                  <a:lnTo>
                    <a:pt x="1523049" y="588243"/>
                  </a:lnTo>
                  <a:lnTo>
                    <a:pt x="1517016" y="588878"/>
                  </a:lnTo>
                  <a:lnTo>
                    <a:pt x="1510984" y="589512"/>
                  </a:lnTo>
                  <a:lnTo>
                    <a:pt x="1503999" y="589512"/>
                  </a:lnTo>
                  <a:lnTo>
                    <a:pt x="1497331" y="588878"/>
                  </a:lnTo>
                  <a:lnTo>
                    <a:pt x="1490346" y="587926"/>
                  </a:lnTo>
                  <a:lnTo>
                    <a:pt x="1483043" y="586022"/>
                  </a:lnTo>
                  <a:lnTo>
                    <a:pt x="1475106" y="583484"/>
                  </a:lnTo>
                  <a:lnTo>
                    <a:pt x="1467168" y="580311"/>
                  </a:lnTo>
                  <a:lnTo>
                    <a:pt x="1458913" y="576187"/>
                  </a:lnTo>
                  <a:lnTo>
                    <a:pt x="1449388" y="571745"/>
                  </a:lnTo>
                  <a:lnTo>
                    <a:pt x="1439546" y="567620"/>
                  </a:lnTo>
                  <a:lnTo>
                    <a:pt x="1479233" y="586657"/>
                  </a:lnTo>
                  <a:lnTo>
                    <a:pt x="1498284" y="594906"/>
                  </a:lnTo>
                  <a:lnTo>
                    <a:pt x="1506856" y="598714"/>
                  </a:lnTo>
                  <a:lnTo>
                    <a:pt x="1515746" y="601886"/>
                  </a:lnTo>
                  <a:lnTo>
                    <a:pt x="1524001" y="604425"/>
                  </a:lnTo>
                  <a:lnTo>
                    <a:pt x="1531939" y="606646"/>
                  </a:lnTo>
                  <a:lnTo>
                    <a:pt x="1539559" y="607915"/>
                  </a:lnTo>
                  <a:lnTo>
                    <a:pt x="1546544" y="608232"/>
                  </a:lnTo>
                  <a:lnTo>
                    <a:pt x="1550036" y="608232"/>
                  </a:lnTo>
                  <a:lnTo>
                    <a:pt x="1553529" y="607915"/>
                  </a:lnTo>
                  <a:lnTo>
                    <a:pt x="1556704" y="607280"/>
                  </a:lnTo>
                  <a:lnTo>
                    <a:pt x="1559879" y="606646"/>
                  </a:lnTo>
                  <a:lnTo>
                    <a:pt x="1562736" y="605376"/>
                  </a:lnTo>
                  <a:lnTo>
                    <a:pt x="1565594" y="604107"/>
                  </a:lnTo>
                  <a:lnTo>
                    <a:pt x="1568451" y="602521"/>
                  </a:lnTo>
                  <a:lnTo>
                    <a:pt x="1570674" y="600617"/>
                  </a:lnTo>
                  <a:lnTo>
                    <a:pt x="1571944" y="607280"/>
                  </a:lnTo>
                  <a:lnTo>
                    <a:pt x="1572261" y="614260"/>
                  </a:lnTo>
                  <a:lnTo>
                    <a:pt x="1572896" y="626634"/>
                  </a:lnTo>
                  <a:lnTo>
                    <a:pt x="1572579" y="638691"/>
                  </a:lnTo>
                  <a:lnTo>
                    <a:pt x="1572261" y="649795"/>
                  </a:lnTo>
                  <a:lnTo>
                    <a:pt x="1574166" y="647574"/>
                  </a:lnTo>
                  <a:lnTo>
                    <a:pt x="1575119" y="647257"/>
                  </a:lnTo>
                  <a:lnTo>
                    <a:pt x="1576389" y="646940"/>
                  </a:lnTo>
                  <a:lnTo>
                    <a:pt x="1577976" y="647257"/>
                  </a:lnTo>
                  <a:lnTo>
                    <a:pt x="1578929" y="647892"/>
                  </a:lnTo>
                  <a:lnTo>
                    <a:pt x="1580516" y="649478"/>
                  </a:lnTo>
                  <a:lnTo>
                    <a:pt x="1582104" y="651382"/>
                  </a:lnTo>
                  <a:lnTo>
                    <a:pt x="1583056" y="653920"/>
                  </a:lnTo>
                  <a:lnTo>
                    <a:pt x="1584326" y="656775"/>
                  </a:lnTo>
                  <a:lnTo>
                    <a:pt x="1586549" y="663756"/>
                  </a:lnTo>
                  <a:lnTo>
                    <a:pt x="1588136" y="672322"/>
                  </a:lnTo>
                  <a:lnTo>
                    <a:pt x="1589406" y="682158"/>
                  </a:lnTo>
                  <a:lnTo>
                    <a:pt x="1590359" y="692945"/>
                  </a:lnTo>
                  <a:lnTo>
                    <a:pt x="1590676" y="704685"/>
                  </a:lnTo>
                  <a:lnTo>
                    <a:pt x="1590359" y="716424"/>
                  </a:lnTo>
                  <a:lnTo>
                    <a:pt x="1589406" y="727211"/>
                  </a:lnTo>
                  <a:lnTo>
                    <a:pt x="1588136" y="737047"/>
                  </a:lnTo>
                  <a:lnTo>
                    <a:pt x="1586549" y="745613"/>
                  </a:lnTo>
                  <a:lnTo>
                    <a:pt x="1584326" y="752911"/>
                  </a:lnTo>
                  <a:lnTo>
                    <a:pt x="1583056" y="755449"/>
                  </a:lnTo>
                  <a:lnTo>
                    <a:pt x="1582104" y="757987"/>
                  </a:lnTo>
                  <a:lnTo>
                    <a:pt x="1580516" y="759891"/>
                  </a:lnTo>
                  <a:lnTo>
                    <a:pt x="1578929" y="761477"/>
                  </a:lnTo>
                  <a:lnTo>
                    <a:pt x="1577976" y="762112"/>
                  </a:lnTo>
                  <a:lnTo>
                    <a:pt x="1576389" y="762429"/>
                  </a:lnTo>
                  <a:lnTo>
                    <a:pt x="1574801" y="762112"/>
                  </a:lnTo>
                  <a:lnTo>
                    <a:pt x="1573214" y="761160"/>
                  </a:lnTo>
                  <a:lnTo>
                    <a:pt x="1571944" y="759573"/>
                  </a:lnTo>
                  <a:lnTo>
                    <a:pt x="1570674" y="757670"/>
                  </a:lnTo>
                  <a:lnTo>
                    <a:pt x="1569086" y="755131"/>
                  </a:lnTo>
                  <a:lnTo>
                    <a:pt x="1568134" y="751641"/>
                  </a:lnTo>
                  <a:lnTo>
                    <a:pt x="1565911" y="744027"/>
                  </a:lnTo>
                  <a:lnTo>
                    <a:pt x="1564641" y="754180"/>
                  </a:lnTo>
                  <a:lnTo>
                    <a:pt x="1562736" y="764015"/>
                  </a:lnTo>
                  <a:lnTo>
                    <a:pt x="1560831" y="773851"/>
                  </a:lnTo>
                  <a:lnTo>
                    <a:pt x="1558291" y="782735"/>
                  </a:lnTo>
                  <a:lnTo>
                    <a:pt x="1555751" y="792253"/>
                  </a:lnTo>
                  <a:lnTo>
                    <a:pt x="1552576" y="800819"/>
                  </a:lnTo>
                  <a:lnTo>
                    <a:pt x="1549401" y="809703"/>
                  </a:lnTo>
                  <a:lnTo>
                    <a:pt x="1545591" y="817953"/>
                  </a:lnTo>
                  <a:lnTo>
                    <a:pt x="1541781" y="825567"/>
                  </a:lnTo>
                  <a:lnTo>
                    <a:pt x="1537336" y="833182"/>
                  </a:lnTo>
                  <a:lnTo>
                    <a:pt x="1532574" y="840797"/>
                  </a:lnTo>
                  <a:lnTo>
                    <a:pt x="1528129" y="847777"/>
                  </a:lnTo>
                  <a:lnTo>
                    <a:pt x="1523366" y="854757"/>
                  </a:lnTo>
                  <a:lnTo>
                    <a:pt x="1518286" y="861102"/>
                  </a:lnTo>
                  <a:lnTo>
                    <a:pt x="1513206" y="867448"/>
                  </a:lnTo>
                  <a:lnTo>
                    <a:pt x="1507491" y="873476"/>
                  </a:lnTo>
                  <a:lnTo>
                    <a:pt x="1502411" y="878553"/>
                  </a:lnTo>
                  <a:lnTo>
                    <a:pt x="1496696" y="883946"/>
                  </a:lnTo>
                  <a:lnTo>
                    <a:pt x="1490663" y="889340"/>
                  </a:lnTo>
                  <a:lnTo>
                    <a:pt x="1484948" y="893782"/>
                  </a:lnTo>
                  <a:lnTo>
                    <a:pt x="1478916" y="897907"/>
                  </a:lnTo>
                  <a:lnTo>
                    <a:pt x="1472883" y="901714"/>
                  </a:lnTo>
                  <a:lnTo>
                    <a:pt x="1466851" y="905521"/>
                  </a:lnTo>
                  <a:lnTo>
                    <a:pt x="1460818" y="908377"/>
                  </a:lnTo>
                  <a:lnTo>
                    <a:pt x="1454786" y="911232"/>
                  </a:lnTo>
                  <a:lnTo>
                    <a:pt x="1448753" y="914088"/>
                  </a:lnTo>
                  <a:lnTo>
                    <a:pt x="1442721" y="915991"/>
                  </a:lnTo>
                  <a:lnTo>
                    <a:pt x="1437323" y="917895"/>
                  </a:lnTo>
                  <a:lnTo>
                    <a:pt x="1431291" y="918847"/>
                  </a:lnTo>
                  <a:lnTo>
                    <a:pt x="1425576" y="920116"/>
                  </a:lnTo>
                  <a:lnTo>
                    <a:pt x="1419861" y="920751"/>
                  </a:lnTo>
                  <a:lnTo>
                    <a:pt x="1414146" y="920751"/>
                  </a:lnTo>
                  <a:lnTo>
                    <a:pt x="1409701" y="920751"/>
                  </a:lnTo>
                  <a:lnTo>
                    <a:pt x="1404938" y="920116"/>
                  </a:lnTo>
                  <a:lnTo>
                    <a:pt x="1399858" y="918847"/>
                  </a:lnTo>
                  <a:lnTo>
                    <a:pt x="1394778" y="917260"/>
                  </a:lnTo>
                  <a:lnTo>
                    <a:pt x="1389381" y="915357"/>
                  </a:lnTo>
                  <a:lnTo>
                    <a:pt x="1384301" y="913770"/>
                  </a:lnTo>
                  <a:lnTo>
                    <a:pt x="1378903" y="910915"/>
                  </a:lnTo>
                  <a:lnTo>
                    <a:pt x="1373188" y="908059"/>
                  </a:lnTo>
                  <a:lnTo>
                    <a:pt x="1367791" y="904569"/>
                  </a:lnTo>
                  <a:lnTo>
                    <a:pt x="1362076" y="900762"/>
                  </a:lnTo>
                  <a:lnTo>
                    <a:pt x="1356043" y="896955"/>
                  </a:lnTo>
                  <a:lnTo>
                    <a:pt x="1350328" y="892513"/>
                  </a:lnTo>
                  <a:lnTo>
                    <a:pt x="1344296" y="888071"/>
                  </a:lnTo>
                  <a:lnTo>
                    <a:pt x="1338581" y="883312"/>
                  </a:lnTo>
                  <a:lnTo>
                    <a:pt x="1333183" y="877918"/>
                  </a:lnTo>
                  <a:lnTo>
                    <a:pt x="1327468" y="872207"/>
                  </a:lnTo>
                  <a:lnTo>
                    <a:pt x="1321753" y="866813"/>
                  </a:lnTo>
                  <a:lnTo>
                    <a:pt x="1316038" y="860151"/>
                  </a:lnTo>
                  <a:lnTo>
                    <a:pt x="1310641" y="854122"/>
                  </a:lnTo>
                  <a:lnTo>
                    <a:pt x="1305243" y="847459"/>
                  </a:lnTo>
                  <a:lnTo>
                    <a:pt x="1299846" y="840797"/>
                  </a:lnTo>
                  <a:lnTo>
                    <a:pt x="1295083" y="833499"/>
                  </a:lnTo>
                  <a:lnTo>
                    <a:pt x="1290321" y="826202"/>
                  </a:lnTo>
                  <a:lnTo>
                    <a:pt x="1285558" y="818587"/>
                  </a:lnTo>
                  <a:lnTo>
                    <a:pt x="1281113" y="810655"/>
                  </a:lnTo>
                  <a:lnTo>
                    <a:pt x="1276668" y="802723"/>
                  </a:lnTo>
                  <a:lnTo>
                    <a:pt x="1272858" y="794474"/>
                  </a:lnTo>
                  <a:lnTo>
                    <a:pt x="1269048" y="786225"/>
                  </a:lnTo>
                  <a:lnTo>
                    <a:pt x="1265238" y="777658"/>
                  </a:lnTo>
                  <a:lnTo>
                    <a:pt x="1262381" y="768457"/>
                  </a:lnTo>
                  <a:lnTo>
                    <a:pt x="1259523" y="759891"/>
                  </a:lnTo>
                  <a:lnTo>
                    <a:pt x="1256983" y="751007"/>
                  </a:lnTo>
                  <a:lnTo>
                    <a:pt x="1254761" y="757035"/>
                  </a:lnTo>
                  <a:lnTo>
                    <a:pt x="1252538" y="761477"/>
                  </a:lnTo>
                  <a:lnTo>
                    <a:pt x="1251586" y="763063"/>
                  </a:lnTo>
                  <a:lnTo>
                    <a:pt x="1250316" y="764015"/>
                  </a:lnTo>
                  <a:lnTo>
                    <a:pt x="1248728" y="764967"/>
                  </a:lnTo>
                  <a:lnTo>
                    <a:pt x="1247776" y="765284"/>
                  </a:lnTo>
                  <a:lnTo>
                    <a:pt x="1246188" y="764967"/>
                  </a:lnTo>
                  <a:lnTo>
                    <a:pt x="1244601" y="764015"/>
                  </a:lnTo>
                  <a:lnTo>
                    <a:pt x="1243648" y="762429"/>
                  </a:lnTo>
                  <a:lnTo>
                    <a:pt x="1242061" y="760842"/>
                  </a:lnTo>
                  <a:lnTo>
                    <a:pt x="1240791" y="758304"/>
                  </a:lnTo>
                  <a:lnTo>
                    <a:pt x="1239838" y="755449"/>
                  </a:lnTo>
                  <a:lnTo>
                    <a:pt x="1237616" y="748151"/>
                  </a:lnTo>
                  <a:lnTo>
                    <a:pt x="1236028" y="739585"/>
                  </a:lnTo>
                  <a:lnTo>
                    <a:pt x="1234441" y="729749"/>
                  </a:lnTo>
                  <a:lnTo>
                    <a:pt x="1233806" y="718962"/>
                  </a:lnTo>
                  <a:lnTo>
                    <a:pt x="1233488" y="707223"/>
                  </a:lnTo>
                  <a:lnTo>
                    <a:pt x="1233806" y="695801"/>
                  </a:lnTo>
                  <a:lnTo>
                    <a:pt x="1234441" y="684696"/>
                  </a:lnTo>
                  <a:lnTo>
                    <a:pt x="1236028" y="675178"/>
                  </a:lnTo>
                  <a:lnTo>
                    <a:pt x="1237616" y="666294"/>
                  </a:lnTo>
                  <a:lnTo>
                    <a:pt x="1239838" y="659631"/>
                  </a:lnTo>
                  <a:lnTo>
                    <a:pt x="1240791" y="656775"/>
                  </a:lnTo>
                  <a:lnTo>
                    <a:pt x="1242061" y="653920"/>
                  </a:lnTo>
                  <a:lnTo>
                    <a:pt x="1243648" y="652016"/>
                  </a:lnTo>
                  <a:lnTo>
                    <a:pt x="1244601" y="651064"/>
                  </a:lnTo>
                  <a:lnTo>
                    <a:pt x="1246188" y="649795"/>
                  </a:lnTo>
                  <a:lnTo>
                    <a:pt x="1247776" y="649478"/>
                  </a:lnTo>
                  <a:lnTo>
                    <a:pt x="1248411" y="649795"/>
                  </a:lnTo>
                  <a:lnTo>
                    <a:pt x="1249363" y="650113"/>
                  </a:lnTo>
                  <a:lnTo>
                    <a:pt x="1249681" y="642815"/>
                  </a:lnTo>
                  <a:lnTo>
                    <a:pt x="1250316" y="635201"/>
                  </a:lnTo>
                  <a:lnTo>
                    <a:pt x="1250951" y="628220"/>
                  </a:lnTo>
                  <a:lnTo>
                    <a:pt x="1252221" y="622192"/>
                  </a:lnTo>
                  <a:lnTo>
                    <a:pt x="1251586" y="613943"/>
                  </a:lnTo>
                  <a:lnTo>
                    <a:pt x="1250951" y="606328"/>
                  </a:lnTo>
                  <a:lnTo>
                    <a:pt x="1250951" y="599031"/>
                  </a:lnTo>
                  <a:lnTo>
                    <a:pt x="1251586" y="592368"/>
                  </a:lnTo>
                  <a:lnTo>
                    <a:pt x="1251903" y="586022"/>
                  </a:lnTo>
                  <a:lnTo>
                    <a:pt x="1252856" y="579994"/>
                  </a:lnTo>
                  <a:lnTo>
                    <a:pt x="1254126" y="574283"/>
                  </a:lnTo>
                  <a:lnTo>
                    <a:pt x="1255713" y="569207"/>
                  </a:lnTo>
                  <a:lnTo>
                    <a:pt x="1257618" y="564130"/>
                  </a:lnTo>
                  <a:lnTo>
                    <a:pt x="1259841" y="559688"/>
                  </a:lnTo>
                  <a:lnTo>
                    <a:pt x="1262063" y="555564"/>
                  </a:lnTo>
                  <a:lnTo>
                    <a:pt x="1264603" y="551756"/>
                  </a:lnTo>
                  <a:lnTo>
                    <a:pt x="1267143" y="548266"/>
                  </a:lnTo>
                  <a:lnTo>
                    <a:pt x="1270636" y="545411"/>
                  </a:lnTo>
                  <a:lnTo>
                    <a:pt x="1273811" y="542873"/>
                  </a:lnTo>
                  <a:lnTo>
                    <a:pt x="1277303" y="540017"/>
                  </a:lnTo>
                  <a:lnTo>
                    <a:pt x="1261746" y="540017"/>
                  </a:lnTo>
                  <a:lnTo>
                    <a:pt x="1249363" y="540969"/>
                  </a:lnTo>
                  <a:lnTo>
                    <a:pt x="1239203" y="541286"/>
                  </a:lnTo>
                  <a:lnTo>
                    <a:pt x="1246188" y="537479"/>
                  </a:lnTo>
                  <a:lnTo>
                    <a:pt x="1253808" y="532720"/>
                  </a:lnTo>
                  <a:lnTo>
                    <a:pt x="1261111" y="527326"/>
                  </a:lnTo>
                  <a:lnTo>
                    <a:pt x="1268413" y="521615"/>
                  </a:lnTo>
                  <a:lnTo>
                    <a:pt x="1282701" y="511145"/>
                  </a:lnTo>
                  <a:lnTo>
                    <a:pt x="1289368" y="506703"/>
                  </a:lnTo>
                  <a:lnTo>
                    <a:pt x="1295401" y="502896"/>
                  </a:lnTo>
                  <a:lnTo>
                    <a:pt x="1303973" y="498771"/>
                  </a:lnTo>
                  <a:lnTo>
                    <a:pt x="1311911" y="494964"/>
                  </a:lnTo>
                  <a:lnTo>
                    <a:pt x="1320166" y="491156"/>
                  </a:lnTo>
                  <a:lnTo>
                    <a:pt x="1328103" y="487984"/>
                  </a:lnTo>
                  <a:lnTo>
                    <a:pt x="1336041" y="484811"/>
                  </a:lnTo>
                  <a:lnTo>
                    <a:pt x="1343978" y="482273"/>
                  </a:lnTo>
                  <a:lnTo>
                    <a:pt x="1359536" y="477831"/>
                  </a:lnTo>
                  <a:lnTo>
                    <a:pt x="1374141" y="474023"/>
                  </a:lnTo>
                  <a:lnTo>
                    <a:pt x="1388746" y="471485"/>
                  </a:lnTo>
                  <a:lnTo>
                    <a:pt x="1402716" y="469581"/>
                  </a:lnTo>
                  <a:lnTo>
                    <a:pt x="1416051" y="468630"/>
                  </a:lnTo>
                  <a:lnTo>
                    <a:pt x="1429386" y="468312"/>
                  </a:lnTo>
                  <a:close/>
                  <a:moveTo>
                    <a:pt x="750948" y="302529"/>
                  </a:moveTo>
                  <a:lnTo>
                    <a:pt x="748724" y="302846"/>
                  </a:lnTo>
                  <a:lnTo>
                    <a:pt x="746818" y="303797"/>
                  </a:lnTo>
                  <a:lnTo>
                    <a:pt x="744912" y="304431"/>
                  </a:lnTo>
                  <a:lnTo>
                    <a:pt x="743641" y="306017"/>
                  </a:lnTo>
                  <a:lnTo>
                    <a:pt x="742053" y="307602"/>
                  </a:lnTo>
                  <a:lnTo>
                    <a:pt x="741417" y="309188"/>
                  </a:lnTo>
                  <a:lnTo>
                    <a:pt x="740464" y="311725"/>
                  </a:lnTo>
                  <a:lnTo>
                    <a:pt x="740464" y="313310"/>
                  </a:lnTo>
                  <a:lnTo>
                    <a:pt x="740464" y="315847"/>
                  </a:lnTo>
                  <a:lnTo>
                    <a:pt x="741417" y="318067"/>
                  </a:lnTo>
                  <a:lnTo>
                    <a:pt x="742053" y="319970"/>
                  </a:lnTo>
                  <a:lnTo>
                    <a:pt x="743641" y="321238"/>
                  </a:lnTo>
                  <a:lnTo>
                    <a:pt x="744912" y="322507"/>
                  </a:lnTo>
                  <a:lnTo>
                    <a:pt x="746818" y="323458"/>
                  </a:lnTo>
                  <a:lnTo>
                    <a:pt x="748724" y="324410"/>
                  </a:lnTo>
                  <a:lnTo>
                    <a:pt x="750948" y="324410"/>
                  </a:lnTo>
                  <a:lnTo>
                    <a:pt x="988881" y="324410"/>
                  </a:lnTo>
                  <a:lnTo>
                    <a:pt x="991105" y="324410"/>
                  </a:lnTo>
                  <a:lnTo>
                    <a:pt x="993011" y="323458"/>
                  </a:lnTo>
                  <a:lnTo>
                    <a:pt x="994917" y="322507"/>
                  </a:lnTo>
                  <a:lnTo>
                    <a:pt x="996506" y="321238"/>
                  </a:lnTo>
                  <a:lnTo>
                    <a:pt x="997776" y="319970"/>
                  </a:lnTo>
                  <a:lnTo>
                    <a:pt x="998729" y="318067"/>
                  </a:lnTo>
                  <a:lnTo>
                    <a:pt x="999365" y="315847"/>
                  </a:lnTo>
                  <a:lnTo>
                    <a:pt x="999365" y="313310"/>
                  </a:lnTo>
                  <a:lnTo>
                    <a:pt x="999365" y="311725"/>
                  </a:lnTo>
                  <a:lnTo>
                    <a:pt x="998729" y="309188"/>
                  </a:lnTo>
                  <a:lnTo>
                    <a:pt x="997776" y="307602"/>
                  </a:lnTo>
                  <a:lnTo>
                    <a:pt x="996506" y="306017"/>
                  </a:lnTo>
                  <a:lnTo>
                    <a:pt x="994917" y="304431"/>
                  </a:lnTo>
                  <a:lnTo>
                    <a:pt x="993011" y="303797"/>
                  </a:lnTo>
                  <a:lnTo>
                    <a:pt x="991105" y="302846"/>
                  </a:lnTo>
                  <a:lnTo>
                    <a:pt x="988881" y="302529"/>
                  </a:lnTo>
                  <a:lnTo>
                    <a:pt x="750948" y="302529"/>
                  </a:lnTo>
                  <a:close/>
                  <a:moveTo>
                    <a:pt x="748724" y="219444"/>
                  </a:moveTo>
                  <a:lnTo>
                    <a:pt x="746818" y="220396"/>
                  </a:lnTo>
                  <a:lnTo>
                    <a:pt x="744912" y="221347"/>
                  </a:lnTo>
                  <a:lnTo>
                    <a:pt x="743641" y="222615"/>
                  </a:lnTo>
                  <a:lnTo>
                    <a:pt x="742053" y="224201"/>
                  </a:lnTo>
                  <a:lnTo>
                    <a:pt x="741417" y="226104"/>
                  </a:lnTo>
                  <a:lnTo>
                    <a:pt x="740464" y="228323"/>
                  </a:lnTo>
                  <a:lnTo>
                    <a:pt x="740464" y="230543"/>
                  </a:lnTo>
                  <a:lnTo>
                    <a:pt x="740464" y="232763"/>
                  </a:lnTo>
                  <a:lnTo>
                    <a:pt x="741417" y="234666"/>
                  </a:lnTo>
                  <a:lnTo>
                    <a:pt x="742053" y="236568"/>
                  </a:lnTo>
                  <a:lnTo>
                    <a:pt x="743641" y="237837"/>
                  </a:lnTo>
                  <a:lnTo>
                    <a:pt x="744912" y="239423"/>
                  </a:lnTo>
                  <a:lnTo>
                    <a:pt x="746818" y="240374"/>
                  </a:lnTo>
                  <a:lnTo>
                    <a:pt x="748724" y="241008"/>
                  </a:lnTo>
                  <a:lnTo>
                    <a:pt x="750948" y="241325"/>
                  </a:lnTo>
                  <a:lnTo>
                    <a:pt x="1133738" y="241325"/>
                  </a:lnTo>
                  <a:lnTo>
                    <a:pt x="1135644" y="241008"/>
                  </a:lnTo>
                  <a:lnTo>
                    <a:pt x="1137868" y="240374"/>
                  </a:lnTo>
                  <a:lnTo>
                    <a:pt x="1139456" y="239423"/>
                  </a:lnTo>
                  <a:lnTo>
                    <a:pt x="1141045" y="237837"/>
                  </a:lnTo>
                  <a:lnTo>
                    <a:pt x="1142316" y="236568"/>
                  </a:lnTo>
                  <a:lnTo>
                    <a:pt x="1143586" y="234666"/>
                  </a:lnTo>
                  <a:lnTo>
                    <a:pt x="1143904" y="232763"/>
                  </a:lnTo>
                  <a:lnTo>
                    <a:pt x="1144222" y="230543"/>
                  </a:lnTo>
                  <a:lnTo>
                    <a:pt x="1143904" y="228323"/>
                  </a:lnTo>
                  <a:lnTo>
                    <a:pt x="1143586" y="226104"/>
                  </a:lnTo>
                  <a:lnTo>
                    <a:pt x="1142316" y="224201"/>
                  </a:lnTo>
                  <a:lnTo>
                    <a:pt x="1141045" y="222615"/>
                  </a:lnTo>
                  <a:lnTo>
                    <a:pt x="1139456" y="221347"/>
                  </a:lnTo>
                  <a:lnTo>
                    <a:pt x="1137868" y="220396"/>
                  </a:lnTo>
                  <a:lnTo>
                    <a:pt x="1135644" y="219444"/>
                  </a:lnTo>
                  <a:lnTo>
                    <a:pt x="1133738" y="219444"/>
                  </a:lnTo>
                  <a:lnTo>
                    <a:pt x="750948" y="219444"/>
                  </a:lnTo>
                  <a:lnTo>
                    <a:pt x="748724" y="219444"/>
                  </a:lnTo>
                  <a:close/>
                  <a:moveTo>
                    <a:pt x="748724" y="141751"/>
                  </a:moveTo>
                  <a:lnTo>
                    <a:pt x="746818" y="142702"/>
                  </a:lnTo>
                  <a:lnTo>
                    <a:pt x="744912" y="143336"/>
                  </a:lnTo>
                  <a:lnTo>
                    <a:pt x="743641" y="144922"/>
                  </a:lnTo>
                  <a:lnTo>
                    <a:pt x="742053" y="146191"/>
                  </a:lnTo>
                  <a:lnTo>
                    <a:pt x="741417" y="148093"/>
                  </a:lnTo>
                  <a:lnTo>
                    <a:pt x="740464" y="150630"/>
                  </a:lnTo>
                  <a:lnTo>
                    <a:pt x="740464" y="152216"/>
                  </a:lnTo>
                  <a:lnTo>
                    <a:pt x="740464" y="154753"/>
                  </a:lnTo>
                  <a:lnTo>
                    <a:pt x="741417" y="156972"/>
                  </a:lnTo>
                  <a:lnTo>
                    <a:pt x="742053" y="158875"/>
                  </a:lnTo>
                  <a:lnTo>
                    <a:pt x="743641" y="160144"/>
                  </a:lnTo>
                  <a:lnTo>
                    <a:pt x="744912" y="161729"/>
                  </a:lnTo>
                  <a:lnTo>
                    <a:pt x="746818" y="162363"/>
                  </a:lnTo>
                  <a:lnTo>
                    <a:pt x="748724" y="163315"/>
                  </a:lnTo>
                  <a:lnTo>
                    <a:pt x="750948" y="163315"/>
                  </a:lnTo>
                  <a:lnTo>
                    <a:pt x="1133738" y="163315"/>
                  </a:lnTo>
                  <a:lnTo>
                    <a:pt x="1135644" y="163315"/>
                  </a:lnTo>
                  <a:lnTo>
                    <a:pt x="1137868" y="162363"/>
                  </a:lnTo>
                  <a:lnTo>
                    <a:pt x="1139456" y="161729"/>
                  </a:lnTo>
                  <a:lnTo>
                    <a:pt x="1141045" y="160144"/>
                  </a:lnTo>
                  <a:lnTo>
                    <a:pt x="1142316" y="158875"/>
                  </a:lnTo>
                  <a:lnTo>
                    <a:pt x="1143586" y="156972"/>
                  </a:lnTo>
                  <a:lnTo>
                    <a:pt x="1143904" y="154753"/>
                  </a:lnTo>
                  <a:lnTo>
                    <a:pt x="1144222" y="152216"/>
                  </a:lnTo>
                  <a:lnTo>
                    <a:pt x="1143904" y="150630"/>
                  </a:lnTo>
                  <a:lnTo>
                    <a:pt x="1143586" y="148093"/>
                  </a:lnTo>
                  <a:lnTo>
                    <a:pt x="1142316" y="146191"/>
                  </a:lnTo>
                  <a:lnTo>
                    <a:pt x="1141045" y="144922"/>
                  </a:lnTo>
                  <a:lnTo>
                    <a:pt x="1139456" y="143336"/>
                  </a:lnTo>
                  <a:lnTo>
                    <a:pt x="1137868" y="142702"/>
                  </a:lnTo>
                  <a:lnTo>
                    <a:pt x="1135644" y="141751"/>
                  </a:lnTo>
                  <a:lnTo>
                    <a:pt x="1133738" y="141751"/>
                  </a:lnTo>
                  <a:lnTo>
                    <a:pt x="750948" y="141751"/>
                  </a:lnTo>
                  <a:lnTo>
                    <a:pt x="748724" y="141751"/>
                  </a:lnTo>
                  <a:close/>
                  <a:moveTo>
                    <a:pt x="789068" y="0"/>
                  </a:moveTo>
                  <a:lnTo>
                    <a:pt x="1085770" y="0"/>
                  </a:lnTo>
                  <a:lnTo>
                    <a:pt x="1093712" y="317"/>
                  </a:lnTo>
                  <a:lnTo>
                    <a:pt x="1101336" y="635"/>
                  </a:lnTo>
                  <a:lnTo>
                    <a:pt x="1108960" y="1903"/>
                  </a:lnTo>
                  <a:lnTo>
                    <a:pt x="1116267" y="2854"/>
                  </a:lnTo>
                  <a:lnTo>
                    <a:pt x="1123573" y="4757"/>
                  </a:lnTo>
                  <a:lnTo>
                    <a:pt x="1130562" y="6660"/>
                  </a:lnTo>
                  <a:lnTo>
                    <a:pt x="1137868" y="8879"/>
                  </a:lnTo>
                  <a:lnTo>
                    <a:pt x="1144539" y="12051"/>
                  </a:lnTo>
                  <a:lnTo>
                    <a:pt x="1151210" y="14905"/>
                  </a:lnTo>
                  <a:lnTo>
                    <a:pt x="1157881" y="18393"/>
                  </a:lnTo>
                  <a:lnTo>
                    <a:pt x="1164235" y="21564"/>
                  </a:lnTo>
                  <a:lnTo>
                    <a:pt x="1170270" y="25687"/>
                  </a:lnTo>
                  <a:lnTo>
                    <a:pt x="1176306" y="29809"/>
                  </a:lnTo>
                  <a:lnTo>
                    <a:pt x="1181706" y="34566"/>
                  </a:lnTo>
                  <a:lnTo>
                    <a:pt x="1187424" y="39006"/>
                  </a:lnTo>
                  <a:lnTo>
                    <a:pt x="1192507" y="44079"/>
                  </a:lnTo>
                  <a:lnTo>
                    <a:pt x="1197590" y="49153"/>
                  </a:lnTo>
                  <a:lnTo>
                    <a:pt x="1202037" y="54861"/>
                  </a:lnTo>
                  <a:lnTo>
                    <a:pt x="1206802" y="60252"/>
                  </a:lnTo>
                  <a:lnTo>
                    <a:pt x="1210932" y="66277"/>
                  </a:lnTo>
                  <a:lnTo>
                    <a:pt x="1215062" y="72303"/>
                  </a:lnTo>
                  <a:lnTo>
                    <a:pt x="1218238" y="78645"/>
                  </a:lnTo>
                  <a:lnTo>
                    <a:pt x="1221733" y="84987"/>
                  </a:lnTo>
                  <a:lnTo>
                    <a:pt x="1224592" y="91964"/>
                  </a:lnTo>
                  <a:lnTo>
                    <a:pt x="1227768" y="98623"/>
                  </a:lnTo>
                  <a:lnTo>
                    <a:pt x="1229992" y="105917"/>
                  </a:lnTo>
                  <a:lnTo>
                    <a:pt x="1231898" y="112893"/>
                  </a:lnTo>
                  <a:lnTo>
                    <a:pt x="1233804" y="120187"/>
                  </a:lnTo>
                  <a:lnTo>
                    <a:pt x="1234757" y="127481"/>
                  </a:lnTo>
                  <a:lnTo>
                    <a:pt x="1236028" y="135092"/>
                  </a:lnTo>
                  <a:lnTo>
                    <a:pt x="1236345" y="143019"/>
                  </a:lnTo>
                  <a:lnTo>
                    <a:pt x="1236663" y="150630"/>
                  </a:lnTo>
                  <a:lnTo>
                    <a:pt x="1236663" y="296186"/>
                  </a:lnTo>
                  <a:lnTo>
                    <a:pt x="1236345" y="303797"/>
                  </a:lnTo>
                  <a:lnTo>
                    <a:pt x="1236028" y="311725"/>
                  </a:lnTo>
                  <a:lnTo>
                    <a:pt x="1234757" y="319019"/>
                  </a:lnTo>
                  <a:lnTo>
                    <a:pt x="1233804" y="326629"/>
                  </a:lnTo>
                  <a:lnTo>
                    <a:pt x="1231898" y="333606"/>
                  </a:lnTo>
                  <a:lnTo>
                    <a:pt x="1229992" y="340900"/>
                  </a:lnTo>
                  <a:lnTo>
                    <a:pt x="1227768" y="347876"/>
                  </a:lnTo>
                  <a:lnTo>
                    <a:pt x="1224592" y="354853"/>
                  </a:lnTo>
                  <a:lnTo>
                    <a:pt x="1221733" y="361512"/>
                  </a:lnTo>
                  <a:lnTo>
                    <a:pt x="1218238" y="367854"/>
                  </a:lnTo>
                  <a:lnTo>
                    <a:pt x="1215062" y="374197"/>
                  </a:lnTo>
                  <a:lnTo>
                    <a:pt x="1210932" y="380222"/>
                  </a:lnTo>
                  <a:lnTo>
                    <a:pt x="1206802" y="386247"/>
                  </a:lnTo>
                  <a:lnTo>
                    <a:pt x="1202037" y="391955"/>
                  </a:lnTo>
                  <a:lnTo>
                    <a:pt x="1197590" y="397346"/>
                  </a:lnTo>
                  <a:lnTo>
                    <a:pt x="1192507" y="402420"/>
                  </a:lnTo>
                  <a:lnTo>
                    <a:pt x="1187424" y="407811"/>
                  </a:lnTo>
                  <a:lnTo>
                    <a:pt x="1181706" y="412251"/>
                  </a:lnTo>
                  <a:lnTo>
                    <a:pt x="1176306" y="416690"/>
                  </a:lnTo>
                  <a:lnTo>
                    <a:pt x="1170270" y="420813"/>
                  </a:lnTo>
                  <a:lnTo>
                    <a:pt x="1164235" y="424935"/>
                  </a:lnTo>
                  <a:lnTo>
                    <a:pt x="1157881" y="428423"/>
                  </a:lnTo>
                  <a:lnTo>
                    <a:pt x="1151210" y="431912"/>
                  </a:lnTo>
                  <a:lnTo>
                    <a:pt x="1144539" y="434766"/>
                  </a:lnTo>
                  <a:lnTo>
                    <a:pt x="1137868" y="437303"/>
                  </a:lnTo>
                  <a:lnTo>
                    <a:pt x="1130562" y="440157"/>
                  </a:lnTo>
                  <a:lnTo>
                    <a:pt x="1123573" y="442059"/>
                  </a:lnTo>
                  <a:lnTo>
                    <a:pt x="1116267" y="443645"/>
                  </a:lnTo>
                  <a:lnTo>
                    <a:pt x="1108960" y="444914"/>
                  </a:lnTo>
                  <a:lnTo>
                    <a:pt x="1101336" y="446182"/>
                  </a:lnTo>
                  <a:lnTo>
                    <a:pt x="1093712" y="446499"/>
                  </a:lnTo>
                  <a:lnTo>
                    <a:pt x="1085770" y="446816"/>
                  </a:lnTo>
                  <a:lnTo>
                    <a:pt x="1060675" y="446816"/>
                  </a:lnTo>
                  <a:lnTo>
                    <a:pt x="1084500" y="523875"/>
                  </a:lnTo>
                  <a:lnTo>
                    <a:pt x="945996" y="446816"/>
                  </a:lnTo>
                  <a:lnTo>
                    <a:pt x="789068" y="446816"/>
                  </a:lnTo>
                  <a:lnTo>
                    <a:pt x="781444" y="446499"/>
                  </a:lnTo>
                  <a:lnTo>
                    <a:pt x="773502" y="446182"/>
                  </a:lnTo>
                  <a:lnTo>
                    <a:pt x="766196" y="444914"/>
                  </a:lnTo>
                  <a:lnTo>
                    <a:pt x="758889" y="443645"/>
                  </a:lnTo>
                  <a:lnTo>
                    <a:pt x="751583" y="442059"/>
                  </a:lnTo>
                  <a:lnTo>
                    <a:pt x="744277" y="440157"/>
                  </a:lnTo>
                  <a:lnTo>
                    <a:pt x="737288" y="437303"/>
                  </a:lnTo>
                  <a:lnTo>
                    <a:pt x="730299" y="434766"/>
                  </a:lnTo>
                  <a:lnTo>
                    <a:pt x="723946" y="431912"/>
                  </a:lnTo>
                  <a:lnTo>
                    <a:pt x="717275" y="428423"/>
                  </a:lnTo>
                  <a:lnTo>
                    <a:pt x="710921" y="424935"/>
                  </a:lnTo>
                  <a:lnTo>
                    <a:pt x="704886" y="420813"/>
                  </a:lnTo>
                  <a:lnTo>
                    <a:pt x="698850" y="416690"/>
                  </a:lnTo>
                  <a:lnTo>
                    <a:pt x="693132" y="412251"/>
                  </a:lnTo>
                  <a:lnTo>
                    <a:pt x="687731" y="407811"/>
                  </a:lnTo>
                  <a:lnTo>
                    <a:pt x="682649" y="402420"/>
                  </a:lnTo>
                  <a:lnTo>
                    <a:pt x="677566" y="397346"/>
                  </a:lnTo>
                  <a:lnTo>
                    <a:pt x="672801" y="391955"/>
                  </a:lnTo>
                  <a:lnTo>
                    <a:pt x="668354" y="386247"/>
                  </a:lnTo>
                  <a:lnTo>
                    <a:pt x="664224" y="380222"/>
                  </a:lnTo>
                  <a:lnTo>
                    <a:pt x="660094" y="374197"/>
                  </a:lnTo>
                  <a:lnTo>
                    <a:pt x="656600" y="367854"/>
                  </a:lnTo>
                  <a:lnTo>
                    <a:pt x="653106" y="361512"/>
                  </a:lnTo>
                  <a:lnTo>
                    <a:pt x="650247" y="354853"/>
                  </a:lnTo>
                  <a:lnTo>
                    <a:pt x="647705" y="347876"/>
                  </a:lnTo>
                  <a:lnTo>
                    <a:pt x="644846" y="340900"/>
                  </a:lnTo>
                  <a:lnTo>
                    <a:pt x="642940" y="333606"/>
                  </a:lnTo>
                  <a:lnTo>
                    <a:pt x="641669" y="326629"/>
                  </a:lnTo>
                  <a:lnTo>
                    <a:pt x="640081" y="319019"/>
                  </a:lnTo>
                  <a:lnTo>
                    <a:pt x="638810" y="311725"/>
                  </a:lnTo>
                  <a:lnTo>
                    <a:pt x="638493" y="303797"/>
                  </a:lnTo>
                  <a:lnTo>
                    <a:pt x="638175" y="296186"/>
                  </a:lnTo>
                  <a:lnTo>
                    <a:pt x="638175" y="150630"/>
                  </a:lnTo>
                  <a:lnTo>
                    <a:pt x="638493" y="143019"/>
                  </a:lnTo>
                  <a:lnTo>
                    <a:pt x="638810" y="135092"/>
                  </a:lnTo>
                  <a:lnTo>
                    <a:pt x="640081" y="127481"/>
                  </a:lnTo>
                  <a:lnTo>
                    <a:pt x="641669" y="120187"/>
                  </a:lnTo>
                  <a:lnTo>
                    <a:pt x="642940" y="112893"/>
                  </a:lnTo>
                  <a:lnTo>
                    <a:pt x="644846" y="105917"/>
                  </a:lnTo>
                  <a:lnTo>
                    <a:pt x="647705" y="98623"/>
                  </a:lnTo>
                  <a:lnTo>
                    <a:pt x="650247" y="91964"/>
                  </a:lnTo>
                  <a:lnTo>
                    <a:pt x="653106" y="84987"/>
                  </a:lnTo>
                  <a:lnTo>
                    <a:pt x="656600" y="78645"/>
                  </a:lnTo>
                  <a:lnTo>
                    <a:pt x="660094" y="72303"/>
                  </a:lnTo>
                  <a:lnTo>
                    <a:pt x="664224" y="66277"/>
                  </a:lnTo>
                  <a:lnTo>
                    <a:pt x="668354" y="60252"/>
                  </a:lnTo>
                  <a:lnTo>
                    <a:pt x="672801" y="54861"/>
                  </a:lnTo>
                  <a:lnTo>
                    <a:pt x="677566" y="49153"/>
                  </a:lnTo>
                  <a:lnTo>
                    <a:pt x="682649" y="44079"/>
                  </a:lnTo>
                  <a:lnTo>
                    <a:pt x="687731" y="39006"/>
                  </a:lnTo>
                  <a:lnTo>
                    <a:pt x="693132" y="34566"/>
                  </a:lnTo>
                  <a:lnTo>
                    <a:pt x="698850" y="29809"/>
                  </a:lnTo>
                  <a:lnTo>
                    <a:pt x="704886" y="25687"/>
                  </a:lnTo>
                  <a:lnTo>
                    <a:pt x="710921" y="21564"/>
                  </a:lnTo>
                  <a:lnTo>
                    <a:pt x="717275" y="18393"/>
                  </a:lnTo>
                  <a:lnTo>
                    <a:pt x="723946" y="14905"/>
                  </a:lnTo>
                  <a:lnTo>
                    <a:pt x="730299" y="12051"/>
                  </a:lnTo>
                  <a:lnTo>
                    <a:pt x="737288" y="8879"/>
                  </a:lnTo>
                  <a:lnTo>
                    <a:pt x="744277" y="6660"/>
                  </a:lnTo>
                  <a:lnTo>
                    <a:pt x="751583" y="4757"/>
                  </a:lnTo>
                  <a:lnTo>
                    <a:pt x="758889" y="2854"/>
                  </a:lnTo>
                  <a:lnTo>
                    <a:pt x="766196" y="1903"/>
                  </a:lnTo>
                  <a:lnTo>
                    <a:pt x="773502" y="635"/>
                  </a:lnTo>
                  <a:lnTo>
                    <a:pt x="781444" y="317"/>
                  </a:lnTo>
                  <a:lnTo>
                    <a:pt x="789068" y="0"/>
                  </a:lnTo>
                  <a:close/>
                </a:path>
              </a:pathLst>
            </a:custGeom>
            <a:solidFill>
              <a:srgbClr val="222830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ea typeface="宋体" panose="02010600030101010101" pitchFamily="2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3494158" y="2945842"/>
            <a:ext cx="1078918" cy="1078918"/>
            <a:chOff x="3570358" y="3504642"/>
            <a:chExt cx="1078918" cy="1078918"/>
          </a:xfrm>
        </p:grpSpPr>
        <p:sp>
          <p:nvSpPr>
            <p:cNvPr id="13" name="Shape 10198"/>
            <p:cNvSpPr/>
            <p:nvPr/>
          </p:nvSpPr>
          <p:spPr>
            <a:xfrm>
              <a:off x="3570358" y="3504642"/>
              <a:ext cx="1078918" cy="10789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sz="1200">
                <a:solidFill>
                  <a:prstClr val="black"/>
                </a:solidFill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14" name="KSO_Shape"/>
            <p:cNvSpPr/>
            <p:nvPr/>
          </p:nvSpPr>
          <p:spPr bwMode="auto">
            <a:xfrm>
              <a:off x="3911951" y="3802801"/>
              <a:ext cx="395732" cy="482600"/>
            </a:xfrm>
            <a:custGeom>
              <a:avLst/>
              <a:gdLst>
                <a:gd name="T0" fmla="*/ 1171924 w 1852613"/>
                <a:gd name="T1" fmla="*/ 1083099 h 2260601"/>
                <a:gd name="T2" fmla="*/ 1232168 w 1852613"/>
                <a:gd name="T3" fmla="*/ 1243397 h 2260601"/>
                <a:gd name="T4" fmla="*/ 943632 w 1852613"/>
                <a:gd name="T5" fmla="*/ 1145450 h 2260601"/>
                <a:gd name="T6" fmla="*/ 869347 w 1852613"/>
                <a:gd name="T7" fmla="*/ 1164949 h 2260601"/>
                <a:gd name="T8" fmla="*/ 883841 w 1852613"/>
                <a:gd name="T9" fmla="*/ 1253147 h 2260601"/>
                <a:gd name="T10" fmla="*/ 1173962 w 1852613"/>
                <a:gd name="T11" fmla="*/ 1398254 h 2260601"/>
                <a:gd name="T12" fmla="*/ 1245303 w 1852613"/>
                <a:gd name="T13" fmla="*/ 1482824 h 2260601"/>
                <a:gd name="T14" fmla="*/ 1252551 w 1852613"/>
                <a:gd name="T15" fmla="*/ 1646070 h 2260601"/>
                <a:gd name="T16" fmla="*/ 1197290 w 1852613"/>
                <a:gd name="T17" fmla="*/ 1734041 h 2260601"/>
                <a:gd name="T18" fmla="*/ 862552 w 1852613"/>
                <a:gd name="T19" fmla="*/ 1884363 h 2260601"/>
                <a:gd name="T20" fmla="*/ 664835 w 1852613"/>
                <a:gd name="T21" fmla="*/ 1741750 h 2260601"/>
                <a:gd name="T22" fmla="*/ 603912 w 1852613"/>
                <a:gd name="T23" fmla="*/ 1646297 h 2260601"/>
                <a:gd name="T24" fmla="*/ 865723 w 1852613"/>
                <a:gd name="T25" fmla="*/ 1650831 h 2260601"/>
                <a:gd name="T26" fmla="*/ 903545 w 1852613"/>
                <a:gd name="T27" fmla="*/ 1692323 h 2260601"/>
                <a:gd name="T28" fmla="*/ 964468 w 1852613"/>
                <a:gd name="T29" fmla="*/ 1624304 h 2260601"/>
                <a:gd name="T30" fmla="*/ 918719 w 1852613"/>
                <a:gd name="T31" fmla="*/ 1512753 h 2260601"/>
                <a:gd name="T32" fmla="*/ 677518 w 1852613"/>
                <a:gd name="T33" fmla="*/ 1388051 h 2260601"/>
                <a:gd name="T34" fmla="*/ 600515 w 1852613"/>
                <a:gd name="T35" fmla="*/ 1284435 h 2260601"/>
                <a:gd name="T36" fmla="*/ 617048 w 1852613"/>
                <a:gd name="T37" fmla="*/ 1126405 h 2260601"/>
                <a:gd name="T38" fmla="*/ 813859 w 1852613"/>
                <a:gd name="T39" fmla="*/ 1028231 h 2260601"/>
                <a:gd name="T40" fmla="*/ 714952 w 1852613"/>
                <a:gd name="T41" fmla="*/ 886179 h 2260601"/>
                <a:gd name="T42" fmla="*/ 499627 w 1852613"/>
                <a:gd name="T43" fmla="*/ 1034686 h 2260601"/>
                <a:gd name="T44" fmla="*/ 371884 w 1852613"/>
                <a:gd name="T45" fmla="*/ 1264361 h 2260601"/>
                <a:gd name="T46" fmla="*/ 361674 w 1852613"/>
                <a:gd name="T47" fmla="*/ 1538021 h 2260601"/>
                <a:gd name="T48" fmla="*/ 472853 w 1852613"/>
                <a:gd name="T49" fmla="*/ 1777445 h 2260601"/>
                <a:gd name="T50" fmla="*/ 676380 w 1852613"/>
                <a:gd name="T51" fmla="*/ 1940916 h 2260601"/>
                <a:gd name="T52" fmla="*/ 941168 w 1852613"/>
                <a:gd name="T53" fmla="*/ 1997597 h 2260601"/>
                <a:gd name="T54" fmla="*/ 1200965 w 1852613"/>
                <a:gd name="T55" fmla="*/ 1928219 h 2260601"/>
                <a:gd name="T56" fmla="*/ 1396323 w 1852613"/>
                <a:gd name="T57" fmla="*/ 1755226 h 2260601"/>
                <a:gd name="T58" fmla="*/ 1495931 w 1852613"/>
                <a:gd name="T59" fmla="*/ 1509680 h 2260601"/>
                <a:gd name="T60" fmla="*/ 1472334 w 1852613"/>
                <a:gd name="T61" fmla="*/ 1237381 h 2260601"/>
                <a:gd name="T62" fmla="*/ 1333927 w 1852613"/>
                <a:gd name="T63" fmla="*/ 1014961 h 2260601"/>
                <a:gd name="T64" fmla="*/ 1111114 w 1852613"/>
                <a:gd name="T65" fmla="*/ 876430 h 2260601"/>
                <a:gd name="T66" fmla="*/ 1180545 w 1852613"/>
                <a:gd name="T67" fmla="*/ 500063 h 2260601"/>
                <a:gd name="T68" fmla="*/ 1555151 w 1852613"/>
                <a:gd name="T69" fmla="*/ 867588 h 2260601"/>
                <a:gd name="T70" fmla="*/ 1773880 w 1852613"/>
                <a:gd name="T71" fmla="*/ 1166642 h 2260601"/>
                <a:gd name="T72" fmla="*/ 1852613 w 1852613"/>
                <a:gd name="T73" fmla="*/ 1479979 h 2260601"/>
                <a:gd name="T74" fmla="*/ 1820394 w 1852613"/>
                <a:gd name="T75" fmla="*/ 1696277 h 2260601"/>
                <a:gd name="T76" fmla="*/ 1719425 w 1852613"/>
                <a:gd name="T77" fmla="*/ 1902825 h 2260601"/>
                <a:gd name="T78" fmla="*/ 1422870 w 1852613"/>
                <a:gd name="T79" fmla="*/ 2149278 h 2260601"/>
                <a:gd name="T80" fmla="*/ 1034423 w 1852613"/>
                <a:gd name="T81" fmla="*/ 2255840 h 2260601"/>
                <a:gd name="T82" fmla="*/ 626916 w 1852613"/>
                <a:gd name="T83" fmla="*/ 2222738 h 2260601"/>
                <a:gd name="T84" fmla="*/ 273184 w 1852613"/>
                <a:gd name="T85" fmla="*/ 2049745 h 2260601"/>
                <a:gd name="T86" fmla="*/ 70111 w 1852613"/>
                <a:gd name="T87" fmla="*/ 1795810 h 2260601"/>
                <a:gd name="T88" fmla="*/ 9757 w 1852613"/>
                <a:gd name="T89" fmla="*/ 1598104 h 2260601"/>
                <a:gd name="T90" fmla="*/ 16790 w 1852613"/>
                <a:gd name="T91" fmla="*/ 1329659 h 2260601"/>
                <a:gd name="T92" fmla="*/ 165181 w 1852613"/>
                <a:gd name="T93" fmla="*/ 1028338 h 2260601"/>
                <a:gd name="T94" fmla="*/ 592882 w 1852613"/>
                <a:gd name="T95" fmla="*/ 565360 h 2260601"/>
                <a:gd name="T96" fmla="*/ 1189264 w 1852613"/>
                <a:gd name="T97" fmla="*/ 368004 h 2260601"/>
                <a:gd name="T98" fmla="*/ 1218519 w 1852613"/>
                <a:gd name="T99" fmla="*/ 430759 h 2260601"/>
                <a:gd name="T100" fmla="*/ 521153 w 1852613"/>
                <a:gd name="T101" fmla="*/ 520248 h 2260601"/>
                <a:gd name="T102" fmla="*/ 499835 w 1852613"/>
                <a:gd name="T103" fmla="*/ 477656 h 2260601"/>
                <a:gd name="T104" fmla="*/ 498928 w 1852613"/>
                <a:gd name="T105" fmla="*/ 340138 h 2260601"/>
                <a:gd name="T106" fmla="*/ 523875 w 1852613"/>
                <a:gd name="T107" fmla="*/ 300038 h 2260601"/>
                <a:gd name="T108" fmla="*/ 891532 w 1852613"/>
                <a:gd name="T109" fmla="*/ 28458 h 2260601"/>
                <a:gd name="T110" fmla="*/ 1077064 w 1852613"/>
                <a:gd name="T111" fmla="*/ 5872 h 2260601"/>
                <a:gd name="T112" fmla="*/ 1285249 w 1852613"/>
                <a:gd name="T113" fmla="*/ 20553 h 2260601"/>
                <a:gd name="T114" fmla="*/ 1334407 w 1852613"/>
                <a:gd name="T115" fmla="*/ 84923 h 2260601"/>
                <a:gd name="T116" fmla="*/ 1196221 w 1852613"/>
                <a:gd name="T117" fmla="*/ 322076 h 2260601"/>
                <a:gd name="T118" fmla="*/ 527490 w 1852613"/>
                <a:gd name="T119" fmla="*/ 134838 h 2260601"/>
                <a:gd name="T120" fmla="*/ 524772 w 1852613"/>
                <a:gd name="T121" fmla="*/ 61208 h 2260601"/>
                <a:gd name="T122" fmla="*/ 616972 w 1852613"/>
                <a:gd name="T123" fmla="*/ 7453 h 226060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852613" h="2260601">
                  <a:moveTo>
                    <a:pt x="862552" y="960438"/>
                  </a:moveTo>
                  <a:lnTo>
                    <a:pt x="986210" y="960438"/>
                  </a:lnTo>
                  <a:lnTo>
                    <a:pt x="986210" y="1022562"/>
                  </a:lnTo>
                  <a:lnTo>
                    <a:pt x="1001385" y="1023923"/>
                  </a:lnTo>
                  <a:lnTo>
                    <a:pt x="1016106" y="1025963"/>
                  </a:lnTo>
                  <a:lnTo>
                    <a:pt x="1030374" y="1028231"/>
                  </a:lnTo>
                  <a:lnTo>
                    <a:pt x="1043963" y="1030725"/>
                  </a:lnTo>
                  <a:lnTo>
                    <a:pt x="1057552" y="1033219"/>
                  </a:lnTo>
                  <a:lnTo>
                    <a:pt x="1070235" y="1036393"/>
                  </a:lnTo>
                  <a:lnTo>
                    <a:pt x="1082691" y="1039794"/>
                  </a:lnTo>
                  <a:lnTo>
                    <a:pt x="1094468" y="1043421"/>
                  </a:lnTo>
                  <a:lnTo>
                    <a:pt x="1105792" y="1047503"/>
                  </a:lnTo>
                  <a:lnTo>
                    <a:pt x="1116663" y="1051584"/>
                  </a:lnTo>
                  <a:lnTo>
                    <a:pt x="1127307" y="1055892"/>
                  </a:lnTo>
                  <a:lnTo>
                    <a:pt x="1137046" y="1060880"/>
                  </a:lnTo>
                  <a:lnTo>
                    <a:pt x="1146558" y="1066094"/>
                  </a:lnTo>
                  <a:lnTo>
                    <a:pt x="1155391" y="1071536"/>
                  </a:lnTo>
                  <a:lnTo>
                    <a:pt x="1163771" y="1077204"/>
                  </a:lnTo>
                  <a:lnTo>
                    <a:pt x="1171924" y="1083099"/>
                  </a:lnTo>
                  <a:lnTo>
                    <a:pt x="1179398" y="1089221"/>
                  </a:lnTo>
                  <a:lnTo>
                    <a:pt x="1186192" y="1096023"/>
                  </a:lnTo>
                  <a:lnTo>
                    <a:pt x="1192760" y="1102598"/>
                  </a:lnTo>
                  <a:lnTo>
                    <a:pt x="1198875" y="1109853"/>
                  </a:lnTo>
                  <a:lnTo>
                    <a:pt x="1204311" y="1117335"/>
                  </a:lnTo>
                  <a:lnTo>
                    <a:pt x="1209520" y="1125044"/>
                  </a:lnTo>
                  <a:lnTo>
                    <a:pt x="1214049" y="1132980"/>
                  </a:lnTo>
                  <a:lnTo>
                    <a:pt x="1218126" y="1141369"/>
                  </a:lnTo>
                  <a:lnTo>
                    <a:pt x="1221750" y="1149758"/>
                  </a:lnTo>
                  <a:lnTo>
                    <a:pt x="1224920" y="1158827"/>
                  </a:lnTo>
                  <a:lnTo>
                    <a:pt x="1227412" y="1167896"/>
                  </a:lnTo>
                  <a:lnTo>
                    <a:pt x="1229676" y="1177419"/>
                  </a:lnTo>
                  <a:lnTo>
                    <a:pt x="1231262" y="1187168"/>
                  </a:lnTo>
                  <a:lnTo>
                    <a:pt x="1232621" y="1197371"/>
                  </a:lnTo>
                  <a:lnTo>
                    <a:pt x="1233300" y="1207574"/>
                  </a:lnTo>
                  <a:lnTo>
                    <a:pt x="1233753" y="1218230"/>
                  </a:lnTo>
                  <a:lnTo>
                    <a:pt x="1233300" y="1225032"/>
                  </a:lnTo>
                  <a:lnTo>
                    <a:pt x="1232847" y="1233421"/>
                  </a:lnTo>
                  <a:lnTo>
                    <a:pt x="1232168" y="1243397"/>
                  </a:lnTo>
                  <a:lnTo>
                    <a:pt x="1230809" y="1254734"/>
                  </a:lnTo>
                  <a:lnTo>
                    <a:pt x="962657" y="1254734"/>
                  </a:lnTo>
                  <a:lnTo>
                    <a:pt x="962657" y="1222538"/>
                  </a:lnTo>
                  <a:lnTo>
                    <a:pt x="962657" y="1210068"/>
                  </a:lnTo>
                  <a:lnTo>
                    <a:pt x="962204" y="1198958"/>
                  </a:lnTo>
                  <a:lnTo>
                    <a:pt x="961298" y="1188982"/>
                  </a:lnTo>
                  <a:lnTo>
                    <a:pt x="960392" y="1179913"/>
                  </a:lnTo>
                  <a:lnTo>
                    <a:pt x="959033" y="1171977"/>
                  </a:lnTo>
                  <a:lnTo>
                    <a:pt x="957447" y="1165402"/>
                  </a:lnTo>
                  <a:lnTo>
                    <a:pt x="956542" y="1162228"/>
                  </a:lnTo>
                  <a:lnTo>
                    <a:pt x="955636" y="1159734"/>
                  </a:lnTo>
                  <a:lnTo>
                    <a:pt x="954730" y="1157240"/>
                  </a:lnTo>
                  <a:lnTo>
                    <a:pt x="953371" y="1154973"/>
                  </a:lnTo>
                  <a:lnTo>
                    <a:pt x="952012" y="1153159"/>
                  </a:lnTo>
                  <a:lnTo>
                    <a:pt x="950880" y="1151345"/>
                  </a:lnTo>
                  <a:lnTo>
                    <a:pt x="949294" y="1149531"/>
                  </a:lnTo>
                  <a:lnTo>
                    <a:pt x="947482" y="1147944"/>
                  </a:lnTo>
                  <a:lnTo>
                    <a:pt x="945671" y="1146810"/>
                  </a:lnTo>
                  <a:lnTo>
                    <a:pt x="943632" y="1145450"/>
                  </a:lnTo>
                  <a:lnTo>
                    <a:pt x="941367" y="1144090"/>
                  </a:lnTo>
                  <a:lnTo>
                    <a:pt x="938876" y="1143183"/>
                  </a:lnTo>
                  <a:lnTo>
                    <a:pt x="936385" y="1142049"/>
                  </a:lnTo>
                  <a:lnTo>
                    <a:pt x="933667" y="1141369"/>
                  </a:lnTo>
                  <a:lnTo>
                    <a:pt x="930723" y="1140915"/>
                  </a:lnTo>
                  <a:lnTo>
                    <a:pt x="927552" y="1140235"/>
                  </a:lnTo>
                  <a:lnTo>
                    <a:pt x="920984" y="1139555"/>
                  </a:lnTo>
                  <a:lnTo>
                    <a:pt x="913737" y="1139328"/>
                  </a:lnTo>
                  <a:lnTo>
                    <a:pt x="907848" y="1139555"/>
                  </a:lnTo>
                  <a:lnTo>
                    <a:pt x="902186" y="1140008"/>
                  </a:lnTo>
                  <a:lnTo>
                    <a:pt x="896977" y="1141142"/>
                  </a:lnTo>
                  <a:lnTo>
                    <a:pt x="891995" y="1142502"/>
                  </a:lnTo>
                  <a:lnTo>
                    <a:pt x="887692" y="1144316"/>
                  </a:lnTo>
                  <a:lnTo>
                    <a:pt x="883615" y="1147037"/>
                  </a:lnTo>
                  <a:lnTo>
                    <a:pt x="879991" y="1149531"/>
                  </a:lnTo>
                  <a:lnTo>
                    <a:pt x="876821" y="1152932"/>
                  </a:lnTo>
                  <a:lnTo>
                    <a:pt x="873876" y="1156560"/>
                  </a:lnTo>
                  <a:lnTo>
                    <a:pt x="871385" y="1160641"/>
                  </a:lnTo>
                  <a:lnTo>
                    <a:pt x="869347" y="1164949"/>
                  </a:lnTo>
                  <a:lnTo>
                    <a:pt x="867535" y="1169937"/>
                  </a:lnTo>
                  <a:lnTo>
                    <a:pt x="866403" y="1175378"/>
                  </a:lnTo>
                  <a:lnTo>
                    <a:pt x="865270" y="1181273"/>
                  </a:lnTo>
                  <a:lnTo>
                    <a:pt x="864817" y="1187395"/>
                  </a:lnTo>
                  <a:lnTo>
                    <a:pt x="864591" y="1194197"/>
                  </a:lnTo>
                  <a:lnTo>
                    <a:pt x="864591" y="1199865"/>
                  </a:lnTo>
                  <a:lnTo>
                    <a:pt x="864817" y="1205307"/>
                  </a:lnTo>
                  <a:lnTo>
                    <a:pt x="865270" y="1210521"/>
                  </a:lnTo>
                  <a:lnTo>
                    <a:pt x="866176" y="1215283"/>
                  </a:lnTo>
                  <a:lnTo>
                    <a:pt x="867082" y="1220044"/>
                  </a:lnTo>
                  <a:lnTo>
                    <a:pt x="868214" y="1224579"/>
                  </a:lnTo>
                  <a:lnTo>
                    <a:pt x="869347" y="1228887"/>
                  </a:lnTo>
                  <a:lnTo>
                    <a:pt x="870706" y="1233194"/>
                  </a:lnTo>
                  <a:lnTo>
                    <a:pt x="872518" y="1237049"/>
                  </a:lnTo>
                  <a:lnTo>
                    <a:pt x="874329" y="1240677"/>
                  </a:lnTo>
                  <a:lnTo>
                    <a:pt x="876368" y="1244078"/>
                  </a:lnTo>
                  <a:lnTo>
                    <a:pt x="878632" y="1247252"/>
                  </a:lnTo>
                  <a:lnTo>
                    <a:pt x="881350" y="1250426"/>
                  </a:lnTo>
                  <a:lnTo>
                    <a:pt x="883841" y="1253147"/>
                  </a:lnTo>
                  <a:lnTo>
                    <a:pt x="886786" y="1255868"/>
                  </a:lnTo>
                  <a:lnTo>
                    <a:pt x="889730" y="1258135"/>
                  </a:lnTo>
                  <a:lnTo>
                    <a:pt x="893127" y="1260629"/>
                  </a:lnTo>
                  <a:lnTo>
                    <a:pt x="897430" y="1263350"/>
                  </a:lnTo>
                  <a:lnTo>
                    <a:pt x="908075" y="1269471"/>
                  </a:lnTo>
                  <a:lnTo>
                    <a:pt x="921664" y="1276953"/>
                  </a:lnTo>
                  <a:lnTo>
                    <a:pt x="938197" y="1285116"/>
                  </a:lnTo>
                  <a:lnTo>
                    <a:pt x="957674" y="1294638"/>
                  </a:lnTo>
                  <a:lnTo>
                    <a:pt x="980548" y="1305295"/>
                  </a:lnTo>
                  <a:lnTo>
                    <a:pt x="1005914" y="1316858"/>
                  </a:lnTo>
                  <a:lnTo>
                    <a:pt x="1034451" y="1329555"/>
                  </a:lnTo>
                  <a:lnTo>
                    <a:pt x="1058911" y="1340438"/>
                  </a:lnTo>
                  <a:lnTo>
                    <a:pt x="1081332" y="1350641"/>
                  </a:lnTo>
                  <a:lnTo>
                    <a:pt x="1101942" y="1360163"/>
                  </a:lnTo>
                  <a:lnTo>
                    <a:pt x="1120287" y="1369233"/>
                  </a:lnTo>
                  <a:lnTo>
                    <a:pt x="1136820" y="1377395"/>
                  </a:lnTo>
                  <a:lnTo>
                    <a:pt x="1151314" y="1384877"/>
                  </a:lnTo>
                  <a:lnTo>
                    <a:pt x="1163544" y="1391906"/>
                  </a:lnTo>
                  <a:lnTo>
                    <a:pt x="1173962" y="1398254"/>
                  </a:lnTo>
                  <a:lnTo>
                    <a:pt x="1178492" y="1401201"/>
                  </a:lnTo>
                  <a:lnTo>
                    <a:pt x="1182795" y="1404602"/>
                  </a:lnTo>
                  <a:lnTo>
                    <a:pt x="1187325" y="1408003"/>
                  </a:lnTo>
                  <a:lnTo>
                    <a:pt x="1191628" y="1411404"/>
                  </a:lnTo>
                  <a:lnTo>
                    <a:pt x="1195704" y="1415032"/>
                  </a:lnTo>
                  <a:lnTo>
                    <a:pt x="1200234" y="1418886"/>
                  </a:lnTo>
                  <a:lnTo>
                    <a:pt x="1204084" y="1422741"/>
                  </a:lnTo>
                  <a:lnTo>
                    <a:pt x="1208161" y="1427049"/>
                  </a:lnTo>
                  <a:lnTo>
                    <a:pt x="1212011" y="1431357"/>
                  </a:lnTo>
                  <a:lnTo>
                    <a:pt x="1215635" y="1435664"/>
                  </a:lnTo>
                  <a:lnTo>
                    <a:pt x="1219485" y="1440426"/>
                  </a:lnTo>
                  <a:lnTo>
                    <a:pt x="1223108" y="1445187"/>
                  </a:lnTo>
                  <a:lnTo>
                    <a:pt x="1226506" y="1450175"/>
                  </a:lnTo>
                  <a:lnTo>
                    <a:pt x="1230129" y="1455163"/>
                  </a:lnTo>
                  <a:lnTo>
                    <a:pt x="1233300" y="1460151"/>
                  </a:lnTo>
                  <a:lnTo>
                    <a:pt x="1236471" y="1465593"/>
                  </a:lnTo>
                  <a:lnTo>
                    <a:pt x="1239641" y="1471261"/>
                  </a:lnTo>
                  <a:lnTo>
                    <a:pt x="1242359" y="1476929"/>
                  </a:lnTo>
                  <a:lnTo>
                    <a:pt x="1245303" y="1482824"/>
                  </a:lnTo>
                  <a:lnTo>
                    <a:pt x="1247795" y="1488946"/>
                  </a:lnTo>
                  <a:lnTo>
                    <a:pt x="1250060" y="1495068"/>
                  </a:lnTo>
                  <a:lnTo>
                    <a:pt x="1252098" y="1501416"/>
                  </a:lnTo>
                  <a:lnTo>
                    <a:pt x="1253910" y="1507991"/>
                  </a:lnTo>
                  <a:lnTo>
                    <a:pt x="1255722" y="1514566"/>
                  </a:lnTo>
                  <a:lnTo>
                    <a:pt x="1257080" y="1521595"/>
                  </a:lnTo>
                  <a:lnTo>
                    <a:pt x="1258439" y="1528624"/>
                  </a:lnTo>
                  <a:lnTo>
                    <a:pt x="1259572" y="1535879"/>
                  </a:lnTo>
                  <a:lnTo>
                    <a:pt x="1260478" y="1543361"/>
                  </a:lnTo>
                  <a:lnTo>
                    <a:pt x="1261157" y="1550617"/>
                  </a:lnTo>
                  <a:lnTo>
                    <a:pt x="1261610" y="1558552"/>
                  </a:lnTo>
                  <a:lnTo>
                    <a:pt x="1262063" y="1566488"/>
                  </a:lnTo>
                  <a:lnTo>
                    <a:pt x="1262063" y="1574423"/>
                  </a:lnTo>
                  <a:lnTo>
                    <a:pt x="1261610" y="1587347"/>
                  </a:lnTo>
                  <a:lnTo>
                    <a:pt x="1260931" y="1599817"/>
                  </a:lnTo>
                  <a:lnTo>
                    <a:pt x="1259572" y="1611834"/>
                  </a:lnTo>
                  <a:lnTo>
                    <a:pt x="1257760" y="1623624"/>
                  </a:lnTo>
                  <a:lnTo>
                    <a:pt x="1255269" y="1634960"/>
                  </a:lnTo>
                  <a:lnTo>
                    <a:pt x="1252551" y="1646070"/>
                  </a:lnTo>
                  <a:lnTo>
                    <a:pt x="1250739" y="1651511"/>
                  </a:lnTo>
                  <a:lnTo>
                    <a:pt x="1248927" y="1656953"/>
                  </a:lnTo>
                  <a:lnTo>
                    <a:pt x="1247115" y="1662168"/>
                  </a:lnTo>
                  <a:lnTo>
                    <a:pt x="1244624" y="1667156"/>
                  </a:lnTo>
                  <a:lnTo>
                    <a:pt x="1242586" y="1672371"/>
                  </a:lnTo>
                  <a:lnTo>
                    <a:pt x="1240321" y="1677359"/>
                  </a:lnTo>
                  <a:lnTo>
                    <a:pt x="1237830" y="1682120"/>
                  </a:lnTo>
                  <a:lnTo>
                    <a:pt x="1235112" y="1687108"/>
                  </a:lnTo>
                  <a:lnTo>
                    <a:pt x="1232394" y="1691643"/>
                  </a:lnTo>
                  <a:lnTo>
                    <a:pt x="1229450" y="1696404"/>
                  </a:lnTo>
                  <a:lnTo>
                    <a:pt x="1226506" y="1700939"/>
                  </a:lnTo>
                  <a:lnTo>
                    <a:pt x="1223335" y="1705473"/>
                  </a:lnTo>
                  <a:lnTo>
                    <a:pt x="1219938" y="1709781"/>
                  </a:lnTo>
                  <a:lnTo>
                    <a:pt x="1216541" y="1713862"/>
                  </a:lnTo>
                  <a:lnTo>
                    <a:pt x="1213143" y="1718397"/>
                  </a:lnTo>
                  <a:lnTo>
                    <a:pt x="1209067" y="1722251"/>
                  </a:lnTo>
                  <a:lnTo>
                    <a:pt x="1205217" y="1726332"/>
                  </a:lnTo>
                  <a:lnTo>
                    <a:pt x="1201366" y="1730187"/>
                  </a:lnTo>
                  <a:lnTo>
                    <a:pt x="1197290" y="1734041"/>
                  </a:lnTo>
                  <a:lnTo>
                    <a:pt x="1192987" y="1737896"/>
                  </a:lnTo>
                  <a:lnTo>
                    <a:pt x="1184154" y="1745151"/>
                  </a:lnTo>
                  <a:lnTo>
                    <a:pt x="1174642" y="1751726"/>
                  </a:lnTo>
                  <a:lnTo>
                    <a:pt x="1164903" y="1758528"/>
                  </a:lnTo>
                  <a:lnTo>
                    <a:pt x="1154259" y="1764650"/>
                  </a:lnTo>
                  <a:lnTo>
                    <a:pt x="1143161" y="1770318"/>
                  </a:lnTo>
                  <a:lnTo>
                    <a:pt x="1131611" y="1775760"/>
                  </a:lnTo>
                  <a:lnTo>
                    <a:pt x="1119607" y="1780974"/>
                  </a:lnTo>
                  <a:lnTo>
                    <a:pt x="1106698" y="1785962"/>
                  </a:lnTo>
                  <a:lnTo>
                    <a:pt x="1093562" y="1790270"/>
                  </a:lnTo>
                  <a:lnTo>
                    <a:pt x="1079973" y="1794125"/>
                  </a:lnTo>
                  <a:lnTo>
                    <a:pt x="1065478" y="1797979"/>
                  </a:lnTo>
                  <a:lnTo>
                    <a:pt x="1050757" y="1801380"/>
                  </a:lnTo>
                  <a:lnTo>
                    <a:pt x="1035357" y="1804101"/>
                  </a:lnTo>
                  <a:lnTo>
                    <a:pt x="1019277" y="1806822"/>
                  </a:lnTo>
                  <a:lnTo>
                    <a:pt x="1002970" y="1809089"/>
                  </a:lnTo>
                  <a:lnTo>
                    <a:pt x="986210" y="1811129"/>
                  </a:lnTo>
                  <a:lnTo>
                    <a:pt x="986210" y="1884363"/>
                  </a:lnTo>
                  <a:lnTo>
                    <a:pt x="862552" y="1884363"/>
                  </a:lnTo>
                  <a:lnTo>
                    <a:pt x="862552" y="1808862"/>
                  </a:lnTo>
                  <a:lnTo>
                    <a:pt x="849190" y="1807502"/>
                  </a:lnTo>
                  <a:lnTo>
                    <a:pt x="836281" y="1805915"/>
                  </a:lnTo>
                  <a:lnTo>
                    <a:pt x="823145" y="1804101"/>
                  </a:lnTo>
                  <a:lnTo>
                    <a:pt x="810462" y="1802060"/>
                  </a:lnTo>
                  <a:lnTo>
                    <a:pt x="798006" y="1799566"/>
                  </a:lnTo>
                  <a:lnTo>
                    <a:pt x="785776" y="1796619"/>
                  </a:lnTo>
                  <a:lnTo>
                    <a:pt x="773546" y="1793444"/>
                  </a:lnTo>
                  <a:lnTo>
                    <a:pt x="761769" y="1789817"/>
                  </a:lnTo>
                  <a:lnTo>
                    <a:pt x="750218" y="1785962"/>
                  </a:lnTo>
                  <a:lnTo>
                    <a:pt x="738894" y="1781655"/>
                  </a:lnTo>
                  <a:lnTo>
                    <a:pt x="727570" y="1777120"/>
                  </a:lnTo>
                  <a:lnTo>
                    <a:pt x="716699" y="1771905"/>
                  </a:lnTo>
                  <a:lnTo>
                    <a:pt x="705828" y="1766690"/>
                  </a:lnTo>
                  <a:lnTo>
                    <a:pt x="695410" y="1761022"/>
                  </a:lnTo>
                  <a:lnTo>
                    <a:pt x="684766" y="1754900"/>
                  </a:lnTo>
                  <a:lnTo>
                    <a:pt x="674801" y="1748779"/>
                  </a:lnTo>
                  <a:lnTo>
                    <a:pt x="669818" y="1745378"/>
                  </a:lnTo>
                  <a:lnTo>
                    <a:pt x="664835" y="1741750"/>
                  </a:lnTo>
                  <a:lnTo>
                    <a:pt x="660306" y="1738122"/>
                  </a:lnTo>
                  <a:lnTo>
                    <a:pt x="656003" y="1734268"/>
                  </a:lnTo>
                  <a:lnTo>
                    <a:pt x="651473" y="1730414"/>
                  </a:lnTo>
                  <a:lnTo>
                    <a:pt x="647396" y="1726332"/>
                  </a:lnTo>
                  <a:lnTo>
                    <a:pt x="643546" y="1722251"/>
                  </a:lnTo>
                  <a:lnTo>
                    <a:pt x="639696" y="1717490"/>
                  </a:lnTo>
                  <a:lnTo>
                    <a:pt x="635846" y="1713182"/>
                  </a:lnTo>
                  <a:lnTo>
                    <a:pt x="632449" y="1708194"/>
                  </a:lnTo>
                  <a:lnTo>
                    <a:pt x="629052" y="1703659"/>
                  </a:lnTo>
                  <a:lnTo>
                    <a:pt x="625654" y="1698445"/>
                  </a:lnTo>
                  <a:lnTo>
                    <a:pt x="622710" y="1693230"/>
                  </a:lnTo>
                  <a:lnTo>
                    <a:pt x="619766" y="1687788"/>
                  </a:lnTo>
                  <a:lnTo>
                    <a:pt x="617048" y="1682573"/>
                  </a:lnTo>
                  <a:lnTo>
                    <a:pt x="614330" y="1676905"/>
                  </a:lnTo>
                  <a:lnTo>
                    <a:pt x="612066" y="1671237"/>
                  </a:lnTo>
                  <a:lnTo>
                    <a:pt x="609801" y="1665115"/>
                  </a:lnTo>
                  <a:lnTo>
                    <a:pt x="607762" y="1658994"/>
                  </a:lnTo>
                  <a:lnTo>
                    <a:pt x="605724" y="1652872"/>
                  </a:lnTo>
                  <a:lnTo>
                    <a:pt x="603912" y="1646297"/>
                  </a:lnTo>
                  <a:lnTo>
                    <a:pt x="602327" y="1639948"/>
                  </a:lnTo>
                  <a:lnTo>
                    <a:pt x="600742" y="1633146"/>
                  </a:lnTo>
                  <a:lnTo>
                    <a:pt x="599383" y="1626571"/>
                  </a:lnTo>
                  <a:lnTo>
                    <a:pt x="598250" y="1619316"/>
                  </a:lnTo>
                  <a:lnTo>
                    <a:pt x="597118" y="1612287"/>
                  </a:lnTo>
                  <a:lnTo>
                    <a:pt x="596438" y="1604805"/>
                  </a:lnTo>
                  <a:lnTo>
                    <a:pt x="595533" y="1597550"/>
                  </a:lnTo>
                  <a:lnTo>
                    <a:pt x="595080" y="1589841"/>
                  </a:lnTo>
                  <a:lnTo>
                    <a:pt x="594627" y="1582132"/>
                  </a:lnTo>
                  <a:lnTo>
                    <a:pt x="594400" y="1574196"/>
                  </a:lnTo>
                  <a:lnTo>
                    <a:pt x="594400" y="1566261"/>
                  </a:lnTo>
                  <a:lnTo>
                    <a:pt x="594400" y="1527944"/>
                  </a:lnTo>
                  <a:lnTo>
                    <a:pt x="862552" y="1527944"/>
                  </a:lnTo>
                  <a:lnTo>
                    <a:pt x="862552" y="1576010"/>
                  </a:lnTo>
                  <a:lnTo>
                    <a:pt x="862779" y="1594602"/>
                  </a:lnTo>
                  <a:lnTo>
                    <a:pt x="863005" y="1611380"/>
                  </a:lnTo>
                  <a:lnTo>
                    <a:pt x="863685" y="1626571"/>
                  </a:lnTo>
                  <a:lnTo>
                    <a:pt x="864591" y="1639721"/>
                  </a:lnTo>
                  <a:lnTo>
                    <a:pt x="865723" y="1650831"/>
                  </a:lnTo>
                  <a:lnTo>
                    <a:pt x="867082" y="1660354"/>
                  </a:lnTo>
                  <a:lnTo>
                    <a:pt x="867988" y="1664208"/>
                  </a:lnTo>
                  <a:lnTo>
                    <a:pt x="868894" y="1667836"/>
                  </a:lnTo>
                  <a:lnTo>
                    <a:pt x="870026" y="1670784"/>
                  </a:lnTo>
                  <a:lnTo>
                    <a:pt x="870706" y="1673504"/>
                  </a:lnTo>
                  <a:lnTo>
                    <a:pt x="872065" y="1675772"/>
                  </a:lnTo>
                  <a:lnTo>
                    <a:pt x="873197" y="1677812"/>
                  </a:lnTo>
                  <a:lnTo>
                    <a:pt x="874782" y="1679853"/>
                  </a:lnTo>
                  <a:lnTo>
                    <a:pt x="876368" y="1681667"/>
                  </a:lnTo>
                  <a:lnTo>
                    <a:pt x="878179" y="1683480"/>
                  </a:lnTo>
                  <a:lnTo>
                    <a:pt x="880218" y="1685067"/>
                  </a:lnTo>
                  <a:lnTo>
                    <a:pt x="882483" y="1686655"/>
                  </a:lnTo>
                  <a:lnTo>
                    <a:pt x="884974" y="1687562"/>
                  </a:lnTo>
                  <a:lnTo>
                    <a:pt x="887692" y="1688922"/>
                  </a:lnTo>
                  <a:lnTo>
                    <a:pt x="890409" y="1690056"/>
                  </a:lnTo>
                  <a:lnTo>
                    <a:pt x="893354" y="1690736"/>
                  </a:lnTo>
                  <a:lnTo>
                    <a:pt x="896524" y="1691189"/>
                  </a:lnTo>
                  <a:lnTo>
                    <a:pt x="899922" y="1691643"/>
                  </a:lnTo>
                  <a:lnTo>
                    <a:pt x="903545" y="1692323"/>
                  </a:lnTo>
                  <a:lnTo>
                    <a:pt x="906942" y="1692550"/>
                  </a:lnTo>
                  <a:lnTo>
                    <a:pt x="910793" y="1692550"/>
                  </a:lnTo>
                  <a:lnTo>
                    <a:pt x="917587" y="1692323"/>
                  </a:lnTo>
                  <a:lnTo>
                    <a:pt x="923702" y="1691643"/>
                  </a:lnTo>
                  <a:lnTo>
                    <a:pt x="929364" y="1690736"/>
                  </a:lnTo>
                  <a:lnTo>
                    <a:pt x="934573" y="1689149"/>
                  </a:lnTo>
                  <a:lnTo>
                    <a:pt x="939556" y="1687335"/>
                  </a:lnTo>
                  <a:lnTo>
                    <a:pt x="943859" y="1685067"/>
                  </a:lnTo>
                  <a:lnTo>
                    <a:pt x="947935" y="1682573"/>
                  </a:lnTo>
                  <a:lnTo>
                    <a:pt x="951559" y="1679173"/>
                  </a:lnTo>
                  <a:lnTo>
                    <a:pt x="954730" y="1675772"/>
                  </a:lnTo>
                  <a:lnTo>
                    <a:pt x="957221" y="1671917"/>
                  </a:lnTo>
                  <a:lnTo>
                    <a:pt x="959486" y="1667609"/>
                  </a:lnTo>
                  <a:lnTo>
                    <a:pt x="961298" y="1662848"/>
                  </a:lnTo>
                  <a:lnTo>
                    <a:pt x="962883" y="1657633"/>
                  </a:lnTo>
                  <a:lnTo>
                    <a:pt x="964015" y="1651965"/>
                  </a:lnTo>
                  <a:lnTo>
                    <a:pt x="964468" y="1646297"/>
                  </a:lnTo>
                  <a:lnTo>
                    <a:pt x="964695" y="1639948"/>
                  </a:lnTo>
                  <a:lnTo>
                    <a:pt x="964468" y="1624304"/>
                  </a:lnTo>
                  <a:lnTo>
                    <a:pt x="964015" y="1609566"/>
                  </a:lnTo>
                  <a:lnTo>
                    <a:pt x="962883" y="1596189"/>
                  </a:lnTo>
                  <a:lnTo>
                    <a:pt x="961751" y="1583719"/>
                  </a:lnTo>
                  <a:lnTo>
                    <a:pt x="959939" y="1572609"/>
                  </a:lnTo>
                  <a:lnTo>
                    <a:pt x="958806" y="1567395"/>
                  </a:lnTo>
                  <a:lnTo>
                    <a:pt x="957674" y="1562633"/>
                  </a:lnTo>
                  <a:lnTo>
                    <a:pt x="956542" y="1558099"/>
                  </a:lnTo>
                  <a:lnTo>
                    <a:pt x="955183" y="1553791"/>
                  </a:lnTo>
                  <a:lnTo>
                    <a:pt x="953597" y="1549936"/>
                  </a:lnTo>
                  <a:lnTo>
                    <a:pt x="952012" y="1546082"/>
                  </a:lnTo>
                  <a:lnTo>
                    <a:pt x="950200" y="1542681"/>
                  </a:lnTo>
                  <a:lnTo>
                    <a:pt x="947935" y="1539053"/>
                  </a:lnTo>
                  <a:lnTo>
                    <a:pt x="945218" y="1535426"/>
                  </a:lnTo>
                  <a:lnTo>
                    <a:pt x="942047" y="1531798"/>
                  </a:lnTo>
                  <a:lnTo>
                    <a:pt x="938197" y="1527944"/>
                  </a:lnTo>
                  <a:lnTo>
                    <a:pt x="934120" y="1524543"/>
                  </a:lnTo>
                  <a:lnTo>
                    <a:pt x="929364" y="1520461"/>
                  </a:lnTo>
                  <a:lnTo>
                    <a:pt x="924381" y="1516607"/>
                  </a:lnTo>
                  <a:lnTo>
                    <a:pt x="918719" y="1512753"/>
                  </a:lnTo>
                  <a:lnTo>
                    <a:pt x="912378" y="1508898"/>
                  </a:lnTo>
                  <a:lnTo>
                    <a:pt x="906037" y="1505044"/>
                  </a:lnTo>
                  <a:lnTo>
                    <a:pt x="898789" y="1500963"/>
                  </a:lnTo>
                  <a:lnTo>
                    <a:pt x="891315" y="1497108"/>
                  </a:lnTo>
                  <a:lnTo>
                    <a:pt x="883389" y="1493027"/>
                  </a:lnTo>
                  <a:lnTo>
                    <a:pt x="874782" y="1488946"/>
                  </a:lnTo>
                  <a:lnTo>
                    <a:pt x="865723" y="1484638"/>
                  </a:lnTo>
                  <a:lnTo>
                    <a:pt x="836507" y="1471261"/>
                  </a:lnTo>
                  <a:lnTo>
                    <a:pt x="809330" y="1458791"/>
                  </a:lnTo>
                  <a:lnTo>
                    <a:pt x="784870" y="1447001"/>
                  </a:lnTo>
                  <a:lnTo>
                    <a:pt x="762901" y="1436345"/>
                  </a:lnTo>
                  <a:lnTo>
                    <a:pt x="743197" y="1426369"/>
                  </a:lnTo>
                  <a:lnTo>
                    <a:pt x="725985" y="1417526"/>
                  </a:lnTo>
                  <a:lnTo>
                    <a:pt x="711264" y="1409817"/>
                  </a:lnTo>
                  <a:lnTo>
                    <a:pt x="698807" y="1402562"/>
                  </a:lnTo>
                  <a:lnTo>
                    <a:pt x="693598" y="1399161"/>
                  </a:lnTo>
                  <a:lnTo>
                    <a:pt x="688163" y="1395760"/>
                  </a:lnTo>
                  <a:lnTo>
                    <a:pt x="682727" y="1391906"/>
                  </a:lnTo>
                  <a:lnTo>
                    <a:pt x="677518" y="1388051"/>
                  </a:lnTo>
                  <a:lnTo>
                    <a:pt x="672309" y="1384197"/>
                  </a:lnTo>
                  <a:lnTo>
                    <a:pt x="667553" y="1379889"/>
                  </a:lnTo>
                  <a:lnTo>
                    <a:pt x="662571" y="1375354"/>
                  </a:lnTo>
                  <a:lnTo>
                    <a:pt x="657815" y="1371046"/>
                  </a:lnTo>
                  <a:lnTo>
                    <a:pt x="653058" y="1366058"/>
                  </a:lnTo>
                  <a:lnTo>
                    <a:pt x="648529" y="1361524"/>
                  </a:lnTo>
                  <a:lnTo>
                    <a:pt x="643773" y="1356309"/>
                  </a:lnTo>
                  <a:lnTo>
                    <a:pt x="639470" y="1351094"/>
                  </a:lnTo>
                  <a:lnTo>
                    <a:pt x="634940" y="1345879"/>
                  </a:lnTo>
                  <a:lnTo>
                    <a:pt x="630863" y="1339984"/>
                  </a:lnTo>
                  <a:lnTo>
                    <a:pt x="626787" y="1334316"/>
                  </a:lnTo>
                  <a:lnTo>
                    <a:pt x="622710" y="1328421"/>
                  </a:lnTo>
                  <a:lnTo>
                    <a:pt x="618860" y="1322526"/>
                  </a:lnTo>
                  <a:lnTo>
                    <a:pt x="615010" y="1316404"/>
                  </a:lnTo>
                  <a:lnTo>
                    <a:pt x="611613" y="1310283"/>
                  </a:lnTo>
                  <a:lnTo>
                    <a:pt x="608442" y="1303934"/>
                  </a:lnTo>
                  <a:lnTo>
                    <a:pt x="605724" y="1297586"/>
                  </a:lnTo>
                  <a:lnTo>
                    <a:pt x="603006" y="1291011"/>
                  </a:lnTo>
                  <a:lnTo>
                    <a:pt x="600515" y="1284435"/>
                  </a:lnTo>
                  <a:lnTo>
                    <a:pt x="598477" y="1277634"/>
                  </a:lnTo>
                  <a:lnTo>
                    <a:pt x="596665" y="1271058"/>
                  </a:lnTo>
                  <a:lnTo>
                    <a:pt x="594853" y="1264030"/>
                  </a:lnTo>
                  <a:lnTo>
                    <a:pt x="593494" y="1257001"/>
                  </a:lnTo>
                  <a:lnTo>
                    <a:pt x="592588" y="1249973"/>
                  </a:lnTo>
                  <a:lnTo>
                    <a:pt x="591456" y="1242717"/>
                  </a:lnTo>
                  <a:lnTo>
                    <a:pt x="591003" y="1235462"/>
                  </a:lnTo>
                  <a:lnTo>
                    <a:pt x="590550" y="1228206"/>
                  </a:lnTo>
                  <a:lnTo>
                    <a:pt x="590550" y="1220724"/>
                  </a:lnTo>
                  <a:lnTo>
                    <a:pt x="590776" y="1209841"/>
                  </a:lnTo>
                  <a:lnTo>
                    <a:pt x="591456" y="1199412"/>
                  </a:lnTo>
                  <a:lnTo>
                    <a:pt x="592815" y="1189209"/>
                  </a:lnTo>
                  <a:lnTo>
                    <a:pt x="594627" y="1179459"/>
                  </a:lnTo>
                  <a:lnTo>
                    <a:pt x="597118" y="1169710"/>
                  </a:lnTo>
                  <a:lnTo>
                    <a:pt x="600062" y="1160414"/>
                  </a:lnTo>
                  <a:lnTo>
                    <a:pt x="603459" y="1151345"/>
                  </a:lnTo>
                  <a:lnTo>
                    <a:pt x="607536" y="1142956"/>
                  </a:lnTo>
                  <a:lnTo>
                    <a:pt x="611839" y="1134340"/>
                  </a:lnTo>
                  <a:lnTo>
                    <a:pt x="617048" y="1126405"/>
                  </a:lnTo>
                  <a:lnTo>
                    <a:pt x="622710" y="1118469"/>
                  </a:lnTo>
                  <a:lnTo>
                    <a:pt x="628599" y="1110987"/>
                  </a:lnTo>
                  <a:lnTo>
                    <a:pt x="635393" y="1103732"/>
                  </a:lnTo>
                  <a:lnTo>
                    <a:pt x="642414" y="1096703"/>
                  </a:lnTo>
                  <a:lnTo>
                    <a:pt x="650341" y="1089901"/>
                  </a:lnTo>
                  <a:lnTo>
                    <a:pt x="658494" y="1083779"/>
                  </a:lnTo>
                  <a:lnTo>
                    <a:pt x="667327" y="1077658"/>
                  </a:lnTo>
                  <a:lnTo>
                    <a:pt x="676612" y="1071989"/>
                  </a:lnTo>
                  <a:lnTo>
                    <a:pt x="686351" y="1066548"/>
                  </a:lnTo>
                  <a:lnTo>
                    <a:pt x="696543" y="1061333"/>
                  </a:lnTo>
                  <a:lnTo>
                    <a:pt x="707640" y="1056572"/>
                  </a:lnTo>
                  <a:lnTo>
                    <a:pt x="718964" y="1051810"/>
                  </a:lnTo>
                  <a:lnTo>
                    <a:pt x="731194" y="1047503"/>
                  </a:lnTo>
                  <a:lnTo>
                    <a:pt x="743424" y="1043648"/>
                  </a:lnTo>
                  <a:lnTo>
                    <a:pt x="756560" y="1040020"/>
                  </a:lnTo>
                  <a:lnTo>
                    <a:pt x="769922" y="1036620"/>
                  </a:lnTo>
                  <a:lnTo>
                    <a:pt x="784190" y="1033445"/>
                  </a:lnTo>
                  <a:lnTo>
                    <a:pt x="798912" y="1030725"/>
                  </a:lnTo>
                  <a:lnTo>
                    <a:pt x="813859" y="1028231"/>
                  </a:lnTo>
                  <a:lnTo>
                    <a:pt x="829486" y="1025963"/>
                  </a:lnTo>
                  <a:lnTo>
                    <a:pt x="845793" y="1023923"/>
                  </a:lnTo>
                  <a:lnTo>
                    <a:pt x="862552" y="1022562"/>
                  </a:lnTo>
                  <a:lnTo>
                    <a:pt x="862552" y="960438"/>
                  </a:lnTo>
                  <a:close/>
                  <a:moveTo>
                    <a:pt x="911445" y="846275"/>
                  </a:moveTo>
                  <a:lnTo>
                    <a:pt x="896696" y="846956"/>
                  </a:lnTo>
                  <a:lnTo>
                    <a:pt x="881948" y="847863"/>
                  </a:lnTo>
                  <a:lnTo>
                    <a:pt x="867200" y="849223"/>
                  </a:lnTo>
                  <a:lnTo>
                    <a:pt x="852905" y="851037"/>
                  </a:lnTo>
                  <a:lnTo>
                    <a:pt x="838384" y="852851"/>
                  </a:lnTo>
                  <a:lnTo>
                    <a:pt x="824089" y="855345"/>
                  </a:lnTo>
                  <a:lnTo>
                    <a:pt x="810022" y="857839"/>
                  </a:lnTo>
                  <a:lnTo>
                    <a:pt x="795954" y="861013"/>
                  </a:lnTo>
                  <a:lnTo>
                    <a:pt x="782114" y="864414"/>
                  </a:lnTo>
                  <a:lnTo>
                    <a:pt x="768500" y="868041"/>
                  </a:lnTo>
                  <a:lnTo>
                    <a:pt x="754659" y="872122"/>
                  </a:lnTo>
                  <a:lnTo>
                    <a:pt x="741272" y="876430"/>
                  </a:lnTo>
                  <a:lnTo>
                    <a:pt x="728112" y="881191"/>
                  </a:lnTo>
                  <a:lnTo>
                    <a:pt x="714952" y="886179"/>
                  </a:lnTo>
                  <a:lnTo>
                    <a:pt x="701792" y="891394"/>
                  </a:lnTo>
                  <a:lnTo>
                    <a:pt x="688859" y="897062"/>
                  </a:lnTo>
                  <a:lnTo>
                    <a:pt x="676380" y="902957"/>
                  </a:lnTo>
                  <a:lnTo>
                    <a:pt x="663900" y="909306"/>
                  </a:lnTo>
                  <a:lnTo>
                    <a:pt x="651648" y="915654"/>
                  </a:lnTo>
                  <a:lnTo>
                    <a:pt x="639395" y="922683"/>
                  </a:lnTo>
                  <a:lnTo>
                    <a:pt x="627370" y="929484"/>
                  </a:lnTo>
                  <a:lnTo>
                    <a:pt x="615571" y="936966"/>
                  </a:lnTo>
                  <a:lnTo>
                    <a:pt x="603999" y="944448"/>
                  </a:lnTo>
                  <a:lnTo>
                    <a:pt x="592655" y="952611"/>
                  </a:lnTo>
                  <a:lnTo>
                    <a:pt x="581310" y="960547"/>
                  </a:lnTo>
                  <a:lnTo>
                    <a:pt x="570419" y="968935"/>
                  </a:lnTo>
                  <a:lnTo>
                    <a:pt x="559755" y="977778"/>
                  </a:lnTo>
                  <a:lnTo>
                    <a:pt x="549090" y="986620"/>
                  </a:lnTo>
                  <a:lnTo>
                    <a:pt x="538880" y="995916"/>
                  </a:lnTo>
                  <a:lnTo>
                    <a:pt x="528670" y="1005212"/>
                  </a:lnTo>
                  <a:lnTo>
                    <a:pt x="518686" y="1014961"/>
                  </a:lnTo>
                  <a:lnTo>
                    <a:pt x="509157" y="1024710"/>
                  </a:lnTo>
                  <a:lnTo>
                    <a:pt x="499627" y="1034686"/>
                  </a:lnTo>
                  <a:lnTo>
                    <a:pt x="490551" y="1045116"/>
                  </a:lnTo>
                  <a:lnTo>
                    <a:pt x="481475" y="1055545"/>
                  </a:lnTo>
                  <a:lnTo>
                    <a:pt x="472853" y="1066428"/>
                  </a:lnTo>
                  <a:lnTo>
                    <a:pt x="464458" y="1077538"/>
                  </a:lnTo>
                  <a:lnTo>
                    <a:pt x="456290" y="1088647"/>
                  </a:lnTo>
                  <a:lnTo>
                    <a:pt x="448348" y="1099984"/>
                  </a:lnTo>
                  <a:lnTo>
                    <a:pt x="440634" y="1111547"/>
                  </a:lnTo>
                  <a:lnTo>
                    <a:pt x="433373" y="1123337"/>
                  </a:lnTo>
                  <a:lnTo>
                    <a:pt x="426339" y="1135353"/>
                  </a:lnTo>
                  <a:lnTo>
                    <a:pt x="419532" y="1147370"/>
                  </a:lnTo>
                  <a:lnTo>
                    <a:pt x="413179" y="1159840"/>
                  </a:lnTo>
                  <a:lnTo>
                    <a:pt x="406599" y="1172537"/>
                  </a:lnTo>
                  <a:lnTo>
                    <a:pt x="400927" y="1185007"/>
                  </a:lnTo>
                  <a:lnTo>
                    <a:pt x="395254" y="1197930"/>
                  </a:lnTo>
                  <a:lnTo>
                    <a:pt x="389809" y="1210854"/>
                  </a:lnTo>
                  <a:lnTo>
                    <a:pt x="385044" y="1224004"/>
                  </a:lnTo>
                  <a:lnTo>
                    <a:pt x="380279" y="1237381"/>
                  </a:lnTo>
                  <a:lnTo>
                    <a:pt x="375968" y="1250758"/>
                  </a:lnTo>
                  <a:lnTo>
                    <a:pt x="371884" y="1264361"/>
                  </a:lnTo>
                  <a:lnTo>
                    <a:pt x="368254" y="1278192"/>
                  </a:lnTo>
                  <a:lnTo>
                    <a:pt x="364623" y="1292022"/>
                  </a:lnTo>
                  <a:lnTo>
                    <a:pt x="361674" y="1306079"/>
                  </a:lnTo>
                  <a:lnTo>
                    <a:pt x="358951" y="1320136"/>
                  </a:lnTo>
                  <a:lnTo>
                    <a:pt x="356682" y="1334420"/>
                  </a:lnTo>
                  <a:lnTo>
                    <a:pt x="354413" y="1348704"/>
                  </a:lnTo>
                  <a:lnTo>
                    <a:pt x="353052" y="1363214"/>
                  </a:lnTo>
                  <a:lnTo>
                    <a:pt x="351690" y="1377725"/>
                  </a:lnTo>
                  <a:lnTo>
                    <a:pt x="350556" y="1392235"/>
                  </a:lnTo>
                  <a:lnTo>
                    <a:pt x="350102" y="1406973"/>
                  </a:lnTo>
                  <a:lnTo>
                    <a:pt x="349875" y="1421937"/>
                  </a:lnTo>
                  <a:lnTo>
                    <a:pt x="350102" y="1436901"/>
                  </a:lnTo>
                  <a:lnTo>
                    <a:pt x="350556" y="1451638"/>
                  </a:lnTo>
                  <a:lnTo>
                    <a:pt x="351690" y="1466375"/>
                  </a:lnTo>
                  <a:lnTo>
                    <a:pt x="353052" y="1480659"/>
                  </a:lnTo>
                  <a:lnTo>
                    <a:pt x="354413" y="1495170"/>
                  </a:lnTo>
                  <a:lnTo>
                    <a:pt x="356682" y="1509680"/>
                  </a:lnTo>
                  <a:lnTo>
                    <a:pt x="358951" y="1523737"/>
                  </a:lnTo>
                  <a:lnTo>
                    <a:pt x="361674" y="1538021"/>
                  </a:lnTo>
                  <a:lnTo>
                    <a:pt x="364623" y="1551851"/>
                  </a:lnTo>
                  <a:lnTo>
                    <a:pt x="368254" y="1565909"/>
                  </a:lnTo>
                  <a:lnTo>
                    <a:pt x="371884" y="1579512"/>
                  </a:lnTo>
                  <a:lnTo>
                    <a:pt x="375968" y="1593116"/>
                  </a:lnTo>
                  <a:lnTo>
                    <a:pt x="380279" y="1606493"/>
                  </a:lnTo>
                  <a:lnTo>
                    <a:pt x="385044" y="1620096"/>
                  </a:lnTo>
                  <a:lnTo>
                    <a:pt x="389809" y="1633247"/>
                  </a:lnTo>
                  <a:lnTo>
                    <a:pt x="395254" y="1645943"/>
                  </a:lnTo>
                  <a:lnTo>
                    <a:pt x="400927" y="1658867"/>
                  </a:lnTo>
                  <a:lnTo>
                    <a:pt x="406599" y="1671563"/>
                  </a:lnTo>
                  <a:lnTo>
                    <a:pt x="413179" y="1684260"/>
                  </a:lnTo>
                  <a:lnTo>
                    <a:pt x="419532" y="1696277"/>
                  </a:lnTo>
                  <a:lnTo>
                    <a:pt x="426339" y="1708747"/>
                  </a:lnTo>
                  <a:lnTo>
                    <a:pt x="433373" y="1720537"/>
                  </a:lnTo>
                  <a:lnTo>
                    <a:pt x="440634" y="1732326"/>
                  </a:lnTo>
                  <a:lnTo>
                    <a:pt x="448348" y="1743890"/>
                  </a:lnTo>
                  <a:lnTo>
                    <a:pt x="456290" y="1755226"/>
                  </a:lnTo>
                  <a:lnTo>
                    <a:pt x="464458" y="1766336"/>
                  </a:lnTo>
                  <a:lnTo>
                    <a:pt x="472853" y="1777445"/>
                  </a:lnTo>
                  <a:lnTo>
                    <a:pt x="481475" y="1788328"/>
                  </a:lnTo>
                  <a:lnTo>
                    <a:pt x="490551" y="1798984"/>
                  </a:lnTo>
                  <a:lnTo>
                    <a:pt x="499627" y="1809187"/>
                  </a:lnTo>
                  <a:lnTo>
                    <a:pt x="509157" y="1819163"/>
                  </a:lnTo>
                  <a:lnTo>
                    <a:pt x="518686" y="1829139"/>
                  </a:lnTo>
                  <a:lnTo>
                    <a:pt x="528670" y="1838888"/>
                  </a:lnTo>
                  <a:lnTo>
                    <a:pt x="538880" y="1848184"/>
                  </a:lnTo>
                  <a:lnTo>
                    <a:pt x="549090" y="1857480"/>
                  </a:lnTo>
                  <a:lnTo>
                    <a:pt x="559755" y="1866096"/>
                  </a:lnTo>
                  <a:lnTo>
                    <a:pt x="570419" y="1874938"/>
                  </a:lnTo>
                  <a:lnTo>
                    <a:pt x="581310" y="1883554"/>
                  </a:lnTo>
                  <a:lnTo>
                    <a:pt x="592655" y="1891489"/>
                  </a:lnTo>
                  <a:lnTo>
                    <a:pt x="603999" y="1899424"/>
                  </a:lnTo>
                  <a:lnTo>
                    <a:pt x="615571" y="1906906"/>
                  </a:lnTo>
                  <a:lnTo>
                    <a:pt x="627370" y="1914388"/>
                  </a:lnTo>
                  <a:lnTo>
                    <a:pt x="639395" y="1921417"/>
                  </a:lnTo>
                  <a:lnTo>
                    <a:pt x="651648" y="1928219"/>
                  </a:lnTo>
                  <a:lnTo>
                    <a:pt x="663900" y="1934794"/>
                  </a:lnTo>
                  <a:lnTo>
                    <a:pt x="676380" y="1940916"/>
                  </a:lnTo>
                  <a:lnTo>
                    <a:pt x="688859" y="1946811"/>
                  </a:lnTo>
                  <a:lnTo>
                    <a:pt x="701792" y="1952479"/>
                  </a:lnTo>
                  <a:lnTo>
                    <a:pt x="714952" y="1957693"/>
                  </a:lnTo>
                  <a:lnTo>
                    <a:pt x="728112" y="1962908"/>
                  </a:lnTo>
                  <a:lnTo>
                    <a:pt x="741272" y="1967443"/>
                  </a:lnTo>
                  <a:lnTo>
                    <a:pt x="754659" y="1971977"/>
                  </a:lnTo>
                  <a:lnTo>
                    <a:pt x="768500" y="1976058"/>
                  </a:lnTo>
                  <a:lnTo>
                    <a:pt x="782114" y="1979686"/>
                  </a:lnTo>
                  <a:lnTo>
                    <a:pt x="795954" y="1983087"/>
                  </a:lnTo>
                  <a:lnTo>
                    <a:pt x="810022" y="1986034"/>
                  </a:lnTo>
                  <a:lnTo>
                    <a:pt x="824089" y="1988755"/>
                  </a:lnTo>
                  <a:lnTo>
                    <a:pt x="838384" y="1991249"/>
                  </a:lnTo>
                  <a:lnTo>
                    <a:pt x="852905" y="1993063"/>
                  </a:lnTo>
                  <a:lnTo>
                    <a:pt x="867200" y="1994877"/>
                  </a:lnTo>
                  <a:lnTo>
                    <a:pt x="881948" y="1996237"/>
                  </a:lnTo>
                  <a:lnTo>
                    <a:pt x="896696" y="1996917"/>
                  </a:lnTo>
                  <a:lnTo>
                    <a:pt x="911445" y="1997597"/>
                  </a:lnTo>
                  <a:lnTo>
                    <a:pt x="926420" y="1997597"/>
                  </a:lnTo>
                  <a:lnTo>
                    <a:pt x="941168" y="1997597"/>
                  </a:lnTo>
                  <a:lnTo>
                    <a:pt x="955690" y="1996917"/>
                  </a:lnTo>
                  <a:lnTo>
                    <a:pt x="970438" y="1996237"/>
                  </a:lnTo>
                  <a:lnTo>
                    <a:pt x="985186" y="1994877"/>
                  </a:lnTo>
                  <a:lnTo>
                    <a:pt x="999708" y="1993063"/>
                  </a:lnTo>
                  <a:lnTo>
                    <a:pt x="1014002" y="1991249"/>
                  </a:lnTo>
                  <a:lnTo>
                    <a:pt x="1028297" y="1988755"/>
                  </a:lnTo>
                  <a:lnTo>
                    <a:pt x="1042591" y="1986034"/>
                  </a:lnTo>
                  <a:lnTo>
                    <a:pt x="1056432" y="1983087"/>
                  </a:lnTo>
                  <a:lnTo>
                    <a:pt x="1070273" y="1979686"/>
                  </a:lnTo>
                  <a:lnTo>
                    <a:pt x="1084113" y="1976058"/>
                  </a:lnTo>
                  <a:lnTo>
                    <a:pt x="1097727" y="1971977"/>
                  </a:lnTo>
                  <a:lnTo>
                    <a:pt x="1111114" y="1967443"/>
                  </a:lnTo>
                  <a:lnTo>
                    <a:pt x="1124274" y="1962908"/>
                  </a:lnTo>
                  <a:lnTo>
                    <a:pt x="1137434" y="1957693"/>
                  </a:lnTo>
                  <a:lnTo>
                    <a:pt x="1150594" y="1952479"/>
                  </a:lnTo>
                  <a:lnTo>
                    <a:pt x="1163527" y="1946811"/>
                  </a:lnTo>
                  <a:lnTo>
                    <a:pt x="1176233" y="1940916"/>
                  </a:lnTo>
                  <a:lnTo>
                    <a:pt x="1188486" y="1934794"/>
                  </a:lnTo>
                  <a:lnTo>
                    <a:pt x="1200965" y="1928219"/>
                  </a:lnTo>
                  <a:lnTo>
                    <a:pt x="1212991" y="1921417"/>
                  </a:lnTo>
                  <a:lnTo>
                    <a:pt x="1225243" y="1914388"/>
                  </a:lnTo>
                  <a:lnTo>
                    <a:pt x="1236815" y="1906906"/>
                  </a:lnTo>
                  <a:lnTo>
                    <a:pt x="1248387" y="1899424"/>
                  </a:lnTo>
                  <a:lnTo>
                    <a:pt x="1259731" y="1891489"/>
                  </a:lnTo>
                  <a:lnTo>
                    <a:pt x="1271076" y="1883554"/>
                  </a:lnTo>
                  <a:lnTo>
                    <a:pt x="1281967" y="1874938"/>
                  </a:lnTo>
                  <a:lnTo>
                    <a:pt x="1292858" y="1866096"/>
                  </a:lnTo>
                  <a:lnTo>
                    <a:pt x="1303296" y="1857480"/>
                  </a:lnTo>
                  <a:lnTo>
                    <a:pt x="1313733" y="1848184"/>
                  </a:lnTo>
                  <a:lnTo>
                    <a:pt x="1323716" y="1838888"/>
                  </a:lnTo>
                  <a:lnTo>
                    <a:pt x="1333927" y="1829139"/>
                  </a:lnTo>
                  <a:lnTo>
                    <a:pt x="1343456" y="1819163"/>
                  </a:lnTo>
                  <a:lnTo>
                    <a:pt x="1352986" y="1809187"/>
                  </a:lnTo>
                  <a:lnTo>
                    <a:pt x="1361835" y="1798984"/>
                  </a:lnTo>
                  <a:lnTo>
                    <a:pt x="1370911" y="1788328"/>
                  </a:lnTo>
                  <a:lnTo>
                    <a:pt x="1379760" y="1777445"/>
                  </a:lnTo>
                  <a:lnTo>
                    <a:pt x="1387928" y="1766336"/>
                  </a:lnTo>
                  <a:lnTo>
                    <a:pt x="1396323" y="1755226"/>
                  </a:lnTo>
                  <a:lnTo>
                    <a:pt x="1404265" y="1743890"/>
                  </a:lnTo>
                  <a:lnTo>
                    <a:pt x="1411752" y="1732326"/>
                  </a:lnTo>
                  <a:lnTo>
                    <a:pt x="1419240" y="1720537"/>
                  </a:lnTo>
                  <a:lnTo>
                    <a:pt x="1426274" y="1708747"/>
                  </a:lnTo>
                  <a:lnTo>
                    <a:pt x="1432854" y="1696277"/>
                  </a:lnTo>
                  <a:lnTo>
                    <a:pt x="1439661" y="1684260"/>
                  </a:lnTo>
                  <a:lnTo>
                    <a:pt x="1445787" y="1671563"/>
                  </a:lnTo>
                  <a:lnTo>
                    <a:pt x="1451686" y="1658867"/>
                  </a:lnTo>
                  <a:lnTo>
                    <a:pt x="1457132" y="1645943"/>
                  </a:lnTo>
                  <a:lnTo>
                    <a:pt x="1462577" y="1633247"/>
                  </a:lnTo>
                  <a:lnTo>
                    <a:pt x="1467569" y="1620096"/>
                  </a:lnTo>
                  <a:lnTo>
                    <a:pt x="1472334" y="1606493"/>
                  </a:lnTo>
                  <a:lnTo>
                    <a:pt x="1476872" y="1593116"/>
                  </a:lnTo>
                  <a:lnTo>
                    <a:pt x="1480729" y="1579512"/>
                  </a:lnTo>
                  <a:lnTo>
                    <a:pt x="1484586" y="1565909"/>
                  </a:lnTo>
                  <a:lnTo>
                    <a:pt x="1487990" y="1551851"/>
                  </a:lnTo>
                  <a:lnTo>
                    <a:pt x="1490939" y="1538021"/>
                  </a:lnTo>
                  <a:lnTo>
                    <a:pt x="1493662" y="1523737"/>
                  </a:lnTo>
                  <a:lnTo>
                    <a:pt x="1495931" y="1509680"/>
                  </a:lnTo>
                  <a:lnTo>
                    <a:pt x="1497973" y="1495170"/>
                  </a:lnTo>
                  <a:lnTo>
                    <a:pt x="1499561" y="1480659"/>
                  </a:lnTo>
                  <a:lnTo>
                    <a:pt x="1500696" y="1466375"/>
                  </a:lnTo>
                  <a:lnTo>
                    <a:pt x="1501830" y="1451638"/>
                  </a:lnTo>
                  <a:lnTo>
                    <a:pt x="1502284" y="1436901"/>
                  </a:lnTo>
                  <a:lnTo>
                    <a:pt x="1502511" y="1421937"/>
                  </a:lnTo>
                  <a:lnTo>
                    <a:pt x="1502284" y="1406973"/>
                  </a:lnTo>
                  <a:lnTo>
                    <a:pt x="1501830" y="1392235"/>
                  </a:lnTo>
                  <a:lnTo>
                    <a:pt x="1500696" y="1377725"/>
                  </a:lnTo>
                  <a:lnTo>
                    <a:pt x="1499561" y="1363214"/>
                  </a:lnTo>
                  <a:lnTo>
                    <a:pt x="1497973" y="1348704"/>
                  </a:lnTo>
                  <a:lnTo>
                    <a:pt x="1495931" y="1334420"/>
                  </a:lnTo>
                  <a:lnTo>
                    <a:pt x="1493662" y="1320136"/>
                  </a:lnTo>
                  <a:lnTo>
                    <a:pt x="1490939" y="1306079"/>
                  </a:lnTo>
                  <a:lnTo>
                    <a:pt x="1487990" y="1292022"/>
                  </a:lnTo>
                  <a:lnTo>
                    <a:pt x="1484586" y="1278192"/>
                  </a:lnTo>
                  <a:lnTo>
                    <a:pt x="1480729" y="1264361"/>
                  </a:lnTo>
                  <a:lnTo>
                    <a:pt x="1476872" y="1250758"/>
                  </a:lnTo>
                  <a:lnTo>
                    <a:pt x="1472334" y="1237381"/>
                  </a:lnTo>
                  <a:lnTo>
                    <a:pt x="1467569" y="1224004"/>
                  </a:lnTo>
                  <a:lnTo>
                    <a:pt x="1462577" y="1210854"/>
                  </a:lnTo>
                  <a:lnTo>
                    <a:pt x="1457132" y="1197930"/>
                  </a:lnTo>
                  <a:lnTo>
                    <a:pt x="1451686" y="1185007"/>
                  </a:lnTo>
                  <a:lnTo>
                    <a:pt x="1445787" y="1172537"/>
                  </a:lnTo>
                  <a:lnTo>
                    <a:pt x="1439661" y="1159840"/>
                  </a:lnTo>
                  <a:lnTo>
                    <a:pt x="1432854" y="1147370"/>
                  </a:lnTo>
                  <a:lnTo>
                    <a:pt x="1426274" y="1135353"/>
                  </a:lnTo>
                  <a:lnTo>
                    <a:pt x="1419240" y="1123337"/>
                  </a:lnTo>
                  <a:lnTo>
                    <a:pt x="1411752" y="1111547"/>
                  </a:lnTo>
                  <a:lnTo>
                    <a:pt x="1404265" y="1099984"/>
                  </a:lnTo>
                  <a:lnTo>
                    <a:pt x="1396323" y="1088647"/>
                  </a:lnTo>
                  <a:lnTo>
                    <a:pt x="1387928" y="1077538"/>
                  </a:lnTo>
                  <a:lnTo>
                    <a:pt x="1379760" y="1066428"/>
                  </a:lnTo>
                  <a:lnTo>
                    <a:pt x="1370911" y="1055545"/>
                  </a:lnTo>
                  <a:lnTo>
                    <a:pt x="1361835" y="1045116"/>
                  </a:lnTo>
                  <a:lnTo>
                    <a:pt x="1352986" y="1034686"/>
                  </a:lnTo>
                  <a:lnTo>
                    <a:pt x="1343456" y="1024710"/>
                  </a:lnTo>
                  <a:lnTo>
                    <a:pt x="1333927" y="1014961"/>
                  </a:lnTo>
                  <a:lnTo>
                    <a:pt x="1323716" y="1005212"/>
                  </a:lnTo>
                  <a:lnTo>
                    <a:pt x="1313733" y="995916"/>
                  </a:lnTo>
                  <a:lnTo>
                    <a:pt x="1303296" y="986620"/>
                  </a:lnTo>
                  <a:lnTo>
                    <a:pt x="1292858" y="977778"/>
                  </a:lnTo>
                  <a:lnTo>
                    <a:pt x="1281967" y="968935"/>
                  </a:lnTo>
                  <a:lnTo>
                    <a:pt x="1271076" y="960547"/>
                  </a:lnTo>
                  <a:lnTo>
                    <a:pt x="1259731" y="952611"/>
                  </a:lnTo>
                  <a:lnTo>
                    <a:pt x="1248387" y="944448"/>
                  </a:lnTo>
                  <a:lnTo>
                    <a:pt x="1236815" y="936966"/>
                  </a:lnTo>
                  <a:lnTo>
                    <a:pt x="1225243" y="929484"/>
                  </a:lnTo>
                  <a:lnTo>
                    <a:pt x="1212991" y="922683"/>
                  </a:lnTo>
                  <a:lnTo>
                    <a:pt x="1200965" y="915654"/>
                  </a:lnTo>
                  <a:lnTo>
                    <a:pt x="1188486" y="909306"/>
                  </a:lnTo>
                  <a:lnTo>
                    <a:pt x="1176233" y="902957"/>
                  </a:lnTo>
                  <a:lnTo>
                    <a:pt x="1163527" y="897062"/>
                  </a:lnTo>
                  <a:lnTo>
                    <a:pt x="1150594" y="891394"/>
                  </a:lnTo>
                  <a:lnTo>
                    <a:pt x="1137434" y="886179"/>
                  </a:lnTo>
                  <a:lnTo>
                    <a:pt x="1124274" y="881191"/>
                  </a:lnTo>
                  <a:lnTo>
                    <a:pt x="1111114" y="876430"/>
                  </a:lnTo>
                  <a:lnTo>
                    <a:pt x="1097727" y="872122"/>
                  </a:lnTo>
                  <a:lnTo>
                    <a:pt x="1084113" y="868041"/>
                  </a:lnTo>
                  <a:lnTo>
                    <a:pt x="1070273" y="864414"/>
                  </a:lnTo>
                  <a:lnTo>
                    <a:pt x="1056432" y="861013"/>
                  </a:lnTo>
                  <a:lnTo>
                    <a:pt x="1042591" y="857839"/>
                  </a:lnTo>
                  <a:lnTo>
                    <a:pt x="1028297" y="855345"/>
                  </a:lnTo>
                  <a:lnTo>
                    <a:pt x="1014002" y="852851"/>
                  </a:lnTo>
                  <a:lnTo>
                    <a:pt x="999708" y="851037"/>
                  </a:lnTo>
                  <a:lnTo>
                    <a:pt x="985186" y="849223"/>
                  </a:lnTo>
                  <a:lnTo>
                    <a:pt x="970438" y="847863"/>
                  </a:lnTo>
                  <a:lnTo>
                    <a:pt x="955690" y="846956"/>
                  </a:lnTo>
                  <a:lnTo>
                    <a:pt x="941168" y="846275"/>
                  </a:lnTo>
                  <a:lnTo>
                    <a:pt x="926420" y="846275"/>
                  </a:lnTo>
                  <a:lnTo>
                    <a:pt x="911445" y="846275"/>
                  </a:lnTo>
                  <a:close/>
                  <a:moveTo>
                    <a:pt x="667984" y="500063"/>
                  </a:moveTo>
                  <a:lnTo>
                    <a:pt x="671842" y="500063"/>
                  </a:lnTo>
                  <a:lnTo>
                    <a:pt x="873553" y="500063"/>
                  </a:lnTo>
                  <a:lnTo>
                    <a:pt x="979060" y="500063"/>
                  </a:lnTo>
                  <a:lnTo>
                    <a:pt x="1180545" y="500063"/>
                  </a:lnTo>
                  <a:lnTo>
                    <a:pt x="1184402" y="500063"/>
                  </a:lnTo>
                  <a:lnTo>
                    <a:pt x="1188259" y="500743"/>
                  </a:lnTo>
                  <a:lnTo>
                    <a:pt x="1192116" y="501877"/>
                  </a:lnTo>
                  <a:lnTo>
                    <a:pt x="1195747" y="503237"/>
                  </a:lnTo>
                  <a:lnTo>
                    <a:pt x="1199150" y="504597"/>
                  </a:lnTo>
                  <a:lnTo>
                    <a:pt x="1202553" y="506865"/>
                  </a:lnTo>
                  <a:lnTo>
                    <a:pt x="1205503" y="509359"/>
                  </a:lnTo>
                  <a:lnTo>
                    <a:pt x="1208453" y="511853"/>
                  </a:lnTo>
                  <a:lnTo>
                    <a:pt x="1233638" y="538833"/>
                  </a:lnTo>
                  <a:lnTo>
                    <a:pt x="1259505" y="565360"/>
                  </a:lnTo>
                  <a:lnTo>
                    <a:pt x="1285825" y="592114"/>
                  </a:lnTo>
                  <a:lnTo>
                    <a:pt x="1312371" y="618868"/>
                  </a:lnTo>
                  <a:lnTo>
                    <a:pt x="1366600" y="673056"/>
                  </a:lnTo>
                  <a:lnTo>
                    <a:pt x="1421282" y="727697"/>
                  </a:lnTo>
                  <a:lnTo>
                    <a:pt x="1448737" y="755358"/>
                  </a:lnTo>
                  <a:lnTo>
                    <a:pt x="1475737" y="783019"/>
                  </a:lnTo>
                  <a:lnTo>
                    <a:pt x="1502511" y="810906"/>
                  </a:lnTo>
                  <a:lnTo>
                    <a:pt x="1529058" y="839247"/>
                  </a:lnTo>
                  <a:lnTo>
                    <a:pt x="1555151" y="867588"/>
                  </a:lnTo>
                  <a:lnTo>
                    <a:pt x="1581017" y="896382"/>
                  </a:lnTo>
                  <a:lnTo>
                    <a:pt x="1593497" y="910666"/>
                  </a:lnTo>
                  <a:lnTo>
                    <a:pt x="1605976" y="925177"/>
                  </a:lnTo>
                  <a:lnTo>
                    <a:pt x="1618229" y="939687"/>
                  </a:lnTo>
                  <a:lnTo>
                    <a:pt x="1630254" y="954424"/>
                  </a:lnTo>
                  <a:lnTo>
                    <a:pt x="1642280" y="968935"/>
                  </a:lnTo>
                  <a:lnTo>
                    <a:pt x="1653851" y="983673"/>
                  </a:lnTo>
                  <a:lnTo>
                    <a:pt x="1665423" y="998637"/>
                  </a:lnTo>
                  <a:lnTo>
                    <a:pt x="1676541" y="1013374"/>
                  </a:lnTo>
                  <a:lnTo>
                    <a:pt x="1687659" y="1028338"/>
                  </a:lnTo>
                  <a:lnTo>
                    <a:pt x="1698096" y="1043529"/>
                  </a:lnTo>
                  <a:lnTo>
                    <a:pt x="1708760" y="1058493"/>
                  </a:lnTo>
                  <a:lnTo>
                    <a:pt x="1718744" y="1073683"/>
                  </a:lnTo>
                  <a:lnTo>
                    <a:pt x="1728954" y="1089101"/>
                  </a:lnTo>
                  <a:lnTo>
                    <a:pt x="1738484" y="1104292"/>
                  </a:lnTo>
                  <a:lnTo>
                    <a:pt x="1747787" y="1119936"/>
                  </a:lnTo>
                  <a:lnTo>
                    <a:pt x="1756863" y="1135580"/>
                  </a:lnTo>
                  <a:lnTo>
                    <a:pt x="1765485" y="1150997"/>
                  </a:lnTo>
                  <a:lnTo>
                    <a:pt x="1773880" y="1166642"/>
                  </a:lnTo>
                  <a:lnTo>
                    <a:pt x="1781821" y="1182739"/>
                  </a:lnTo>
                  <a:lnTo>
                    <a:pt x="1789309" y="1198610"/>
                  </a:lnTo>
                  <a:lnTo>
                    <a:pt x="1796569" y="1214708"/>
                  </a:lnTo>
                  <a:lnTo>
                    <a:pt x="1803376" y="1230579"/>
                  </a:lnTo>
                  <a:lnTo>
                    <a:pt x="1809956" y="1246903"/>
                  </a:lnTo>
                  <a:lnTo>
                    <a:pt x="1815856" y="1263454"/>
                  </a:lnTo>
                  <a:lnTo>
                    <a:pt x="1821528" y="1279779"/>
                  </a:lnTo>
                  <a:lnTo>
                    <a:pt x="1826747" y="1296103"/>
                  </a:lnTo>
                  <a:lnTo>
                    <a:pt x="1831512" y="1312881"/>
                  </a:lnTo>
                  <a:lnTo>
                    <a:pt x="1836049" y="1329659"/>
                  </a:lnTo>
                  <a:lnTo>
                    <a:pt x="1839680" y="1346436"/>
                  </a:lnTo>
                  <a:lnTo>
                    <a:pt x="1842856" y="1363441"/>
                  </a:lnTo>
                  <a:lnTo>
                    <a:pt x="1846033" y="1380446"/>
                  </a:lnTo>
                  <a:lnTo>
                    <a:pt x="1848302" y="1397677"/>
                  </a:lnTo>
                  <a:lnTo>
                    <a:pt x="1850117" y="1415135"/>
                  </a:lnTo>
                  <a:lnTo>
                    <a:pt x="1851479" y="1432593"/>
                  </a:lnTo>
                  <a:lnTo>
                    <a:pt x="1852159" y="1450051"/>
                  </a:lnTo>
                  <a:lnTo>
                    <a:pt x="1852613" y="1467962"/>
                  </a:lnTo>
                  <a:lnTo>
                    <a:pt x="1852613" y="1479979"/>
                  </a:lnTo>
                  <a:lnTo>
                    <a:pt x="1852159" y="1492449"/>
                  </a:lnTo>
                  <a:lnTo>
                    <a:pt x="1851932" y="1504465"/>
                  </a:lnTo>
                  <a:lnTo>
                    <a:pt x="1851252" y="1516709"/>
                  </a:lnTo>
                  <a:lnTo>
                    <a:pt x="1850344" y="1528499"/>
                  </a:lnTo>
                  <a:lnTo>
                    <a:pt x="1849663" y="1540288"/>
                  </a:lnTo>
                  <a:lnTo>
                    <a:pt x="1848529" y="1552078"/>
                  </a:lnTo>
                  <a:lnTo>
                    <a:pt x="1847394" y="1563868"/>
                  </a:lnTo>
                  <a:lnTo>
                    <a:pt x="1845806" y="1575431"/>
                  </a:lnTo>
                  <a:lnTo>
                    <a:pt x="1844218" y="1586767"/>
                  </a:lnTo>
                  <a:lnTo>
                    <a:pt x="1842629" y="1598104"/>
                  </a:lnTo>
                  <a:lnTo>
                    <a:pt x="1840814" y="1609440"/>
                  </a:lnTo>
                  <a:lnTo>
                    <a:pt x="1838772" y="1620777"/>
                  </a:lnTo>
                  <a:lnTo>
                    <a:pt x="1836503" y="1631886"/>
                  </a:lnTo>
                  <a:lnTo>
                    <a:pt x="1834234" y="1642769"/>
                  </a:lnTo>
                  <a:lnTo>
                    <a:pt x="1831965" y="1653425"/>
                  </a:lnTo>
                  <a:lnTo>
                    <a:pt x="1829243" y="1664308"/>
                  </a:lnTo>
                  <a:lnTo>
                    <a:pt x="1826520" y="1675191"/>
                  </a:lnTo>
                  <a:lnTo>
                    <a:pt x="1823570" y="1685621"/>
                  </a:lnTo>
                  <a:lnTo>
                    <a:pt x="1820394" y="1696277"/>
                  </a:lnTo>
                  <a:lnTo>
                    <a:pt x="1817217" y="1706706"/>
                  </a:lnTo>
                  <a:lnTo>
                    <a:pt x="1814041" y="1716909"/>
                  </a:lnTo>
                  <a:lnTo>
                    <a:pt x="1810410" y="1727338"/>
                  </a:lnTo>
                  <a:lnTo>
                    <a:pt x="1806780" y="1737314"/>
                  </a:lnTo>
                  <a:lnTo>
                    <a:pt x="1802923" y="1747290"/>
                  </a:lnTo>
                  <a:lnTo>
                    <a:pt x="1799065" y="1757040"/>
                  </a:lnTo>
                  <a:lnTo>
                    <a:pt x="1795208" y="1767016"/>
                  </a:lnTo>
                  <a:lnTo>
                    <a:pt x="1791124" y="1776765"/>
                  </a:lnTo>
                  <a:lnTo>
                    <a:pt x="1786586" y="1786288"/>
                  </a:lnTo>
                  <a:lnTo>
                    <a:pt x="1782275" y="1795810"/>
                  </a:lnTo>
                  <a:lnTo>
                    <a:pt x="1777737" y="1805333"/>
                  </a:lnTo>
                  <a:lnTo>
                    <a:pt x="1772972" y="1814628"/>
                  </a:lnTo>
                  <a:lnTo>
                    <a:pt x="1768207" y="1823924"/>
                  </a:lnTo>
                  <a:lnTo>
                    <a:pt x="1763216" y="1832993"/>
                  </a:lnTo>
                  <a:lnTo>
                    <a:pt x="1758224" y="1842289"/>
                  </a:lnTo>
                  <a:lnTo>
                    <a:pt x="1753005" y="1850905"/>
                  </a:lnTo>
                  <a:lnTo>
                    <a:pt x="1742341" y="1868816"/>
                  </a:lnTo>
                  <a:lnTo>
                    <a:pt x="1730996" y="1885821"/>
                  </a:lnTo>
                  <a:lnTo>
                    <a:pt x="1719425" y="1902825"/>
                  </a:lnTo>
                  <a:lnTo>
                    <a:pt x="1707172" y="1919377"/>
                  </a:lnTo>
                  <a:lnTo>
                    <a:pt x="1694466" y="1935247"/>
                  </a:lnTo>
                  <a:lnTo>
                    <a:pt x="1681760" y="1951118"/>
                  </a:lnTo>
                  <a:lnTo>
                    <a:pt x="1668146" y="1966309"/>
                  </a:lnTo>
                  <a:lnTo>
                    <a:pt x="1654305" y="1981273"/>
                  </a:lnTo>
                  <a:lnTo>
                    <a:pt x="1640237" y="1995557"/>
                  </a:lnTo>
                  <a:lnTo>
                    <a:pt x="1625489" y="2009841"/>
                  </a:lnTo>
                  <a:lnTo>
                    <a:pt x="1610514" y="2023444"/>
                  </a:lnTo>
                  <a:lnTo>
                    <a:pt x="1594858" y="2036821"/>
                  </a:lnTo>
                  <a:lnTo>
                    <a:pt x="1579202" y="2049745"/>
                  </a:lnTo>
                  <a:lnTo>
                    <a:pt x="1563319" y="2062441"/>
                  </a:lnTo>
                  <a:lnTo>
                    <a:pt x="1546756" y="2074458"/>
                  </a:lnTo>
                  <a:lnTo>
                    <a:pt x="1529966" y="2086475"/>
                  </a:lnTo>
                  <a:lnTo>
                    <a:pt x="1512948" y="2098038"/>
                  </a:lnTo>
                  <a:lnTo>
                    <a:pt x="1495250" y="2108694"/>
                  </a:lnTo>
                  <a:lnTo>
                    <a:pt x="1477779" y="2119577"/>
                  </a:lnTo>
                  <a:lnTo>
                    <a:pt x="1459855" y="2129779"/>
                  </a:lnTo>
                  <a:lnTo>
                    <a:pt x="1441476" y="2139756"/>
                  </a:lnTo>
                  <a:lnTo>
                    <a:pt x="1422870" y="2149278"/>
                  </a:lnTo>
                  <a:lnTo>
                    <a:pt x="1404038" y="2158347"/>
                  </a:lnTo>
                  <a:lnTo>
                    <a:pt x="1385205" y="2166963"/>
                  </a:lnTo>
                  <a:lnTo>
                    <a:pt x="1365919" y="2175352"/>
                  </a:lnTo>
                  <a:lnTo>
                    <a:pt x="1346406" y="2183287"/>
                  </a:lnTo>
                  <a:lnTo>
                    <a:pt x="1326666" y="2190769"/>
                  </a:lnTo>
                  <a:lnTo>
                    <a:pt x="1306699" y="2198024"/>
                  </a:lnTo>
                  <a:lnTo>
                    <a:pt x="1286505" y="2204600"/>
                  </a:lnTo>
                  <a:lnTo>
                    <a:pt x="1266538" y="2211175"/>
                  </a:lnTo>
                  <a:lnTo>
                    <a:pt x="1246118" y="2217070"/>
                  </a:lnTo>
                  <a:lnTo>
                    <a:pt x="1225470" y="2222738"/>
                  </a:lnTo>
                  <a:lnTo>
                    <a:pt x="1204595" y="2227952"/>
                  </a:lnTo>
                  <a:lnTo>
                    <a:pt x="1183721" y="2232714"/>
                  </a:lnTo>
                  <a:lnTo>
                    <a:pt x="1162620" y="2237248"/>
                  </a:lnTo>
                  <a:lnTo>
                    <a:pt x="1141518" y="2241329"/>
                  </a:lnTo>
                  <a:lnTo>
                    <a:pt x="1120417" y="2244957"/>
                  </a:lnTo>
                  <a:lnTo>
                    <a:pt x="1099089" y="2248358"/>
                  </a:lnTo>
                  <a:lnTo>
                    <a:pt x="1077533" y="2251079"/>
                  </a:lnTo>
                  <a:lnTo>
                    <a:pt x="1056205" y="2253573"/>
                  </a:lnTo>
                  <a:lnTo>
                    <a:pt x="1034423" y="2255840"/>
                  </a:lnTo>
                  <a:lnTo>
                    <a:pt x="1013095" y="2257654"/>
                  </a:lnTo>
                  <a:lnTo>
                    <a:pt x="991312" y="2258787"/>
                  </a:lnTo>
                  <a:lnTo>
                    <a:pt x="969757" y="2259921"/>
                  </a:lnTo>
                  <a:lnTo>
                    <a:pt x="947975" y="2260374"/>
                  </a:lnTo>
                  <a:lnTo>
                    <a:pt x="926420" y="2260601"/>
                  </a:lnTo>
                  <a:lnTo>
                    <a:pt x="904411" y="2260374"/>
                  </a:lnTo>
                  <a:lnTo>
                    <a:pt x="882856" y="2259921"/>
                  </a:lnTo>
                  <a:lnTo>
                    <a:pt x="861074" y="2258787"/>
                  </a:lnTo>
                  <a:lnTo>
                    <a:pt x="839745" y="2257654"/>
                  </a:lnTo>
                  <a:lnTo>
                    <a:pt x="817963" y="2255840"/>
                  </a:lnTo>
                  <a:lnTo>
                    <a:pt x="796408" y="2253573"/>
                  </a:lnTo>
                  <a:lnTo>
                    <a:pt x="774853" y="2251079"/>
                  </a:lnTo>
                  <a:lnTo>
                    <a:pt x="753525" y="2248358"/>
                  </a:lnTo>
                  <a:lnTo>
                    <a:pt x="731969" y="2244957"/>
                  </a:lnTo>
                  <a:lnTo>
                    <a:pt x="710868" y="2241329"/>
                  </a:lnTo>
                  <a:lnTo>
                    <a:pt x="689767" y="2237248"/>
                  </a:lnTo>
                  <a:lnTo>
                    <a:pt x="668892" y="2232714"/>
                  </a:lnTo>
                  <a:lnTo>
                    <a:pt x="648017" y="2227952"/>
                  </a:lnTo>
                  <a:lnTo>
                    <a:pt x="626916" y="2222738"/>
                  </a:lnTo>
                  <a:lnTo>
                    <a:pt x="606722" y="2217070"/>
                  </a:lnTo>
                  <a:lnTo>
                    <a:pt x="586075" y="2210948"/>
                  </a:lnTo>
                  <a:lnTo>
                    <a:pt x="565881" y="2204600"/>
                  </a:lnTo>
                  <a:lnTo>
                    <a:pt x="545687" y="2197798"/>
                  </a:lnTo>
                  <a:lnTo>
                    <a:pt x="525947" y="2190769"/>
                  </a:lnTo>
                  <a:lnTo>
                    <a:pt x="506207" y="2183060"/>
                  </a:lnTo>
                  <a:lnTo>
                    <a:pt x="486694" y="2175352"/>
                  </a:lnTo>
                  <a:lnTo>
                    <a:pt x="467634" y="2166736"/>
                  </a:lnTo>
                  <a:lnTo>
                    <a:pt x="448348" y="2158120"/>
                  </a:lnTo>
                  <a:lnTo>
                    <a:pt x="429516" y="2149051"/>
                  </a:lnTo>
                  <a:lnTo>
                    <a:pt x="411137" y="2139529"/>
                  </a:lnTo>
                  <a:lnTo>
                    <a:pt x="392759" y="2129779"/>
                  </a:lnTo>
                  <a:lnTo>
                    <a:pt x="374834" y="2119350"/>
                  </a:lnTo>
                  <a:lnTo>
                    <a:pt x="357136" y="2108694"/>
                  </a:lnTo>
                  <a:lnTo>
                    <a:pt x="339892" y="2097811"/>
                  </a:lnTo>
                  <a:lnTo>
                    <a:pt x="322420" y="2086475"/>
                  </a:lnTo>
                  <a:lnTo>
                    <a:pt x="305857" y="2074458"/>
                  </a:lnTo>
                  <a:lnTo>
                    <a:pt x="289520" y="2062441"/>
                  </a:lnTo>
                  <a:lnTo>
                    <a:pt x="273184" y="2049745"/>
                  </a:lnTo>
                  <a:lnTo>
                    <a:pt x="257528" y="2036821"/>
                  </a:lnTo>
                  <a:lnTo>
                    <a:pt x="242099" y="2023444"/>
                  </a:lnTo>
                  <a:lnTo>
                    <a:pt x="227124" y="2009841"/>
                  </a:lnTo>
                  <a:lnTo>
                    <a:pt x="212375" y="1995557"/>
                  </a:lnTo>
                  <a:lnTo>
                    <a:pt x="198081" y="1980820"/>
                  </a:lnTo>
                  <a:lnTo>
                    <a:pt x="184240" y="1966309"/>
                  </a:lnTo>
                  <a:lnTo>
                    <a:pt x="170853" y="1950665"/>
                  </a:lnTo>
                  <a:lnTo>
                    <a:pt x="157920" y="1935021"/>
                  </a:lnTo>
                  <a:lnTo>
                    <a:pt x="145214" y="1919150"/>
                  </a:lnTo>
                  <a:lnTo>
                    <a:pt x="133188" y="1902599"/>
                  </a:lnTo>
                  <a:lnTo>
                    <a:pt x="121390" y="1885821"/>
                  </a:lnTo>
                  <a:lnTo>
                    <a:pt x="110045" y="1868590"/>
                  </a:lnTo>
                  <a:lnTo>
                    <a:pt x="99608" y="1850905"/>
                  </a:lnTo>
                  <a:lnTo>
                    <a:pt x="94389" y="1842062"/>
                  </a:lnTo>
                  <a:lnTo>
                    <a:pt x="89170" y="1832993"/>
                  </a:lnTo>
                  <a:lnTo>
                    <a:pt x="84406" y="1823924"/>
                  </a:lnTo>
                  <a:lnTo>
                    <a:pt x="79414" y="1814628"/>
                  </a:lnTo>
                  <a:lnTo>
                    <a:pt x="74876" y="1805333"/>
                  </a:lnTo>
                  <a:lnTo>
                    <a:pt x="70111" y="1795810"/>
                  </a:lnTo>
                  <a:lnTo>
                    <a:pt x="65800" y="1786288"/>
                  </a:lnTo>
                  <a:lnTo>
                    <a:pt x="61716" y="1776765"/>
                  </a:lnTo>
                  <a:lnTo>
                    <a:pt x="57178" y="1767016"/>
                  </a:lnTo>
                  <a:lnTo>
                    <a:pt x="53321" y="1757040"/>
                  </a:lnTo>
                  <a:lnTo>
                    <a:pt x="49464" y="1747064"/>
                  </a:lnTo>
                  <a:lnTo>
                    <a:pt x="45606" y="1737088"/>
                  </a:lnTo>
                  <a:lnTo>
                    <a:pt x="41976" y="1726885"/>
                  </a:lnTo>
                  <a:lnTo>
                    <a:pt x="38572" y="1716909"/>
                  </a:lnTo>
                  <a:lnTo>
                    <a:pt x="35396" y="1706706"/>
                  </a:lnTo>
                  <a:lnTo>
                    <a:pt x="31992" y="1696050"/>
                  </a:lnTo>
                  <a:lnTo>
                    <a:pt x="29043" y="1685621"/>
                  </a:lnTo>
                  <a:lnTo>
                    <a:pt x="26093" y="1675191"/>
                  </a:lnTo>
                  <a:lnTo>
                    <a:pt x="23370" y="1664308"/>
                  </a:lnTo>
                  <a:lnTo>
                    <a:pt x="20648" y="1653425"/>
                  </a:lnTo>
                  <a:lnTo>
                    <a:pt x="18379" y="1642769"/>
                  </a:lnTo>
                  <a:lnTo>
                    <a:pt x="15883" y="1631659"/>
                  </a:lnTo>
                  <a:lnTo>
                    <a:pt x="13614" y="1620550"/>
                  </a:lnTo>
                  <a:lnTo>
                    <a:pt x="11799" y="1609440"/>
                  </a:lnTo>
                  <a:lnTo>
                    <a:pt x="9757" y="1598104"/>
                  </a:lnTo>
                  <a:lnTo>
                    <a:pt x="8168" y="1586767"/>
                  </a:lnTo>
                  <a:lnTo>
                    <a:pt x="6580" y="1575431"/>
                  </a:lnTo>
                  <a:lnTo>
                    <a:pt x="5219" y="1563868"/>
                  </a:lnTo>
                  <a:lnTo>
                    <a:pt x="4084" y="1552078"/>
                  </a:lnTo>
                  <a:lnTo>
                    <a:pt x="2723" y="1540288"/>
                  </a:lnTo>
                  <a:lnTo>
                    <a:pt x="2042" y="1528499"/>
                  </a:lnTo>
                  <a:lnTo>
                    <a:pt x="1134" y="1516709"/>
                  </a:lnTo>
                  <a:lnTo>
                    <a:pt x="681" y="1504465"/>
                  </a:lnTo>
                  <a:lnTo>
                    <a:pt x="227" y="1492449"/>
                  </a:lnTo>
                  <a:lnTo>
                    <a:pt x="0" y="1479979"/>
                  </a:lnTo>
                  <a:lnTo>
                    <a:pt x="0" y="1467962"/>
                  </a:lnTo>
                  <a:lnTo>
                    <a:pt x="227" y="1450051"/>
                  </a:lnTo>
                  <a:lnTo>
                    <a:pt x="908" y="1432593"/>
                  </a:lnTo>
                  <a:lnTo>
                    <a:pt x="2269" y="1415135"/>
                  </a:lnTo>
                  <a:lnTo>
                    <a:pt x="4084" y="1397677"/>
                  </a:lnTo>
                  <a:lnTo>
                    <a:pt x="6580" y="1380446"/>
                  </a:lnTo>
                  <a:lnTo>
                    <a:pt x="9530" y="1363441"/>
                  </a:lnTo>
                  <a:lnTo>
                    <a:pt x="12933" y="1346436"/>
                  </a:lnTo>
                  <a:lnTo>
                    <a:pt x="16790" y="1329659"/>
                  </a:lnTo>
                  <a:lnTo>
                    <a:pt x="20875" y="1312881"/>
                  </a:lnTo>
                  <a:lnTo>
                    <a:pt x="25866" y="1296103"/>
                  </a:lnTo>
                  <a:lnTo>
                    <a:pt x="30858" y="1279779"/>
                  </a:lnTo>
                  <a:lnTo>
                    <a:pt x="36530" y="1263454"/>
                  </a:lnTo>
                  <a:lnTo>
                    <a:pt x="42430" y="1246903"/>
                  </a:lnTo>
                  <a:lnTo>
                    <a:pt x="49010" y="1230579"/>
                  </a:lnTo>
                  <a:lnTo>
                    <a:pt x="56044" y="1214708"/>
                  </a:lnTo>
                  <a:lnTo>
                    <a:pt x="63077" y="1198610"/>
                  </a:lnTo>
                  <a:lnTo>
                    <a:pt x="70565" y="1182739"/>
                  </a:lnTo>
                  <a:lnTo>
                    <a:pt x="78733" y="1166642"/>
                  </a:lnTo>
                  <a:lnTo>
                    <a:pt x="87128" y="1150997"/>
                  </a:lnTo>
                  <a:lnTo>
                    <a:pt x="95750" y="1135580"/>
                  </a:lnTo>
                  <a:lnTo>
                    <a:pt x="104826" y="1119936"/>
                  </a:lnTo>
                  <a:lnTo>
                    <a:pt x="113902" y="1104292"/>
                  </a:lnTo>
                  <a:lnTo>
                    <a:pt x="123659" y="1089101"/>
                  </a:lnTo>
                  <a:lnTo>
                    <a:pt x="133642" y="1073683"/>
                  </a:lnTo>
                  <a:lnTo>
                    <a:pt x="143626" y="1058493"/>
                  </a:lnTo>
                  <a:lnTo>
                    <a:pt x="154290" y="1043529"/>
                  </a:lnTo>
                  <a:lnTo>
                    <a:pt x="165181" y="1028338"/>
                  </a:lnTo>
                  <a:lnTo>
                    <a:pt x="175845" y="1013374"/>
                  </a:lnTo>
                  <a:lnTo>
                    <a:pt x="187190" y="998637"/>
                  </a:lnTo>
                  <a:lnTo>
                    <a:pt x="198762" y="983673"/>
                  </a:lnTo>
                  <a:lnTo>
                    <a:pt x="210333" y="968935"/>
                  </a:lnTo>
                  <a:lnTo>
                    <a:pt x="222132" y="954424"/>
                  </a:lnTo>
                  <a:lnTo>
                    <a:pt x="234158" y="939687"/>
                  </a:lnTo>
                  <a:lnTo>
                    <a:pt x="246637" y="925177"/>
                  </a:lnTo>
                  <a:lnTo>
                    <a:pt x="259116" y="910666"/>
                  </a:lnTo>
                  <a:lnTo>
                    <a:pt x="271596" y="896382"/>
                  </a:lnTo>
                  <a:lnTo>
                    <a:pt x="297235" y="867588"/>
                  </a:lnTo>
                  <a:lnTo>
                    <a:pt x="323328" y="839247"/>
                  </a:lnTo>
                  <a:lnTo>
                    <a:pt x="349875" y="810906"/>
                  </a:lnTo>
                  <a:lnTo>
                    <a:pt x="376649" y="783019"/>
                  </a:lnTo>
                  <a:lnTo>
                    <a:pt x="404103" y="755358"/>
                  </a:lnTo>
                  <a:lnTo>
                    <a:pt x="431104" y="727697"/>
                  </a:lnTo>
                  <a:lnTo>
                    <a:pt x="485786" y="673056"/>
                  </a:lnTo>
                  <a:lnTo>
                    <a:pt x="540015" y="618868"/>
                  </a:lnTo>
                  <a:lnTo>
                    <a:pt x="566561" y="592114"/>
                  </a:lnTo>
                  <a:lnTo>
                    <a:pt x="592882" y="565360"/>
                  </a:lnTo>
                  <a:lnTo>
                    <a:pt x="618975" y="538833"/>
                  </a:lnTo>
                  <a:lnTo>
                    <a:pt x="644160" y="511853"/>
                  </a:lnTo>
                  <a:lnTo>
                    <a:pt x="646883" y="509359"/>
                  </a:lnTo>
                  <a:lnTo>
                    <a:pt x="650060" y="506865"/>
                  </a:lnTo>
                  <a:lnTo>
                    <a:pt x="653236" y="504597"/>
                  </a:lnTo>
                  <a:lnTo>
                    <a:pt x="656640" y="503237"/>
                  </a:lnTo>
                  <a:lnTo>
                    <a:pt x="660497" y="501877"/>
                  </a:lnTo>
                  <a:lnTo>
                    <a:pt x="664127" y="500743"/>
                  </a:lnTo>
                  <a:lnTo>
                    <a:pt x="667984" y="500063"/>
                  </a:lnTo>
                  <a:close/>
                  <a:moveTo>
                    <a:pt x="523875" y="300038"/>
                  </a:moveTo>
                  <a:lnTo>
                    <a:pt x="527049" y="300038"/>
                  </a:lnTo>
                  <a:lnTo>
                    <a:pt x="529771" y="300038"/>
                  </a:lnTo>
                  <a:lnTo>
                    <a:pt x="532719" y="300491"/>
                  </a:lnTo>
                  <a:lnTo>
                    <a:pt x="535441" y="301171"/>
                  </a:lnTo>
                  <a:lnTo>
                    <a:pt x="538389" y="302303"/>
                  </a:lnTo>
                  <a:lnTo>
                    <a:pt x="685573" y="367098"/>
                  </a:lnTo>
                  <a:lnTo>
                    <a:pt x="1180646" y="367098"/>
                  </a:lnTo>
                  <a:lnTo>
                    <a:pt x="1184955" y="367098"/>
                  </a:lnTo>
                  <a:lnTo>
                    <a:pt x="1189264" y="368004"/>
                  </a:lnTo>
                  <a:lnTo>
                    <a:pt x="1193573" y="368910"/>
                  </a:lnTo>
                  <a:lnTo>
                    <a:pt x="1197428" y="370496"/>
                  </a:lnTo>
                  <a:lnTo>
                    <a:pt x="1201283" y="372308"/>
                  </a:lnTo>
                  <a:lnTo>
                    <a:pt x="1204912" y="374347"/>
                  </a:lnTo>
                  <a:lnTo>
                    <a:pt x="1208087" y="377066"/>
                  </a:lnTo>
                  <a:lnTo>
                    <a:pt x="1211035" y="379785"/>
                  </a:lnTo>
                  <a:lnTo>
                    <a:pt x="1213757" y="382956"/>
                  </a:lnTo>
                  <a:lnTo>
                    <a:pt x="1216478" y="386355"/>
                  </a:lnTo>
                  <a:lnTo>
                    <a:pt x="1218519" y="389526"/>
                  </a:lnTo>
                  <a:lnTo>
                    <a:pt x="1220333" y="393378"/>
                  </a:lnTo>
                  <a:lnTo>
                    <a:pt x="1221921" y="397682"/>
                  </a:lnTo>
                  <a:lnTo>
                    <a:pt x="1222828" y="401760"/>
                  </a:lnTo>
                  <a:lnTo>
                    <a:pt x="1223735" y="405838"/>
                  </a:lnTo>
                  <a:lnTo>
                    <a:pt x="1223962" y="410596"/>
                  </a:lnTo>
                  <a:lnTo>
                    <a:pt x="1223735" y="414900"/>
                  </a:lnTo>
                  <a:lnTo>
                    <a:pt x="1222828" y="418978"/>
                  </a:lnTo>
                  <a:lnTo>
                    <a:pt x="1221921" y="423056"/>
                  </a:lnTo>
                  <a:lnTo>
                    <a:pt x="1220333" y="427134"/>
                  </a:lnTo>
                  <a:lnTo>
                    <a:pt x="1218519" y="430759"/>
                  </a:lnTo>
                  <a:lnTo>
                    <a:pt x="1216478" y="434384"/>
                  </a:lnTo>
                  <a:lnTo>
                    <a:pt x="1213757" y="437782"/>
                  </a:lnTo>
                  <a:lnTo>
                    <a:pt x="1211035" y="440954"/>
                  </a:lnTo>
                  <a:lnTo>
                    <a:pt x="1208087" y="443673"/>
                  </a:lnTo>
                  <a:lnTo>
                    <a:pt x="1204912" y="446391"/>
                  </a:lnTo>
                  <a:lnTo>
                    <a:pt x="1201283" y="448430"/>
                  </a:lnTo>
                  <a:lnTo>
                    <a:pt x="1197428" y="450243"/>
                  </a:lnTo>
                  <a:lnTo>
                    <a:pt x="1193573" y="451602"/>
                  </a:lnTo>
                  <a:lnTo>
                    <a:pt x="1189264" y="452735"/>
                  </a:lnTo>
                  <a:lnTo>
                    <a:pt x="1184955" y="453188"/>
                  </a:lnTo>
                  <a:lnTo>
                    <a:pt x="1180646" y="453414"/>
                  </a:lnTo>
                  <a:lnTo>
                    <a:pt x="685573" y="453414"/>
                  </a:lnTo>
                  <a:lnTo>
                    <a:pt x="538389" y="518209"/>
                  </a:lnTo>
                  <a:lnTo>
                    <a:pt x="535441" y="519568"/>
                  </a:lnTo>
                  <a:lnTo>
                    <a:pt x="532719" y="520248"/>
                  </a:lnTo>
                  <a:lnTo>
                    <a:pt x="529771" y="520474"/>
                  </a:lnTo>
                  <a:lnTo>
                    <a:pt x="527049" y="520701"/>
                  </a:lnTo>
                  <a:lnTo>
                    <a:pt x="523875" y="520701"/>
                  </a:lnTo>
                  <a:lnTo>
                    <a:pt x="521153" y="520248"/>
                  </a:lnTo>
                  <a:lnTo>
                    <a:pt x="518432" y="519795"/>
                  </a:lnTo>
                  <a:lnTo>
                    <a:pt x="515710" y="518662"/>
                  </a:lnTo>
                  <a:lnTo>
                    <a:pt x="512989" y="517756"/>
                  </a:lnTo>
                  <a:lnTo>
                    <a:pt x="510494" y="516170"/>
                  </a:lnTo>
                  <a:lnTo>
                    <a:pt x="508226" y="514584"/>
                  </a:lnTo>
                  <a:lnTo>
                    <a:pt x="506185" y="512771"/>
                  </a:lnTo>
                  <a:lnTo>
                    <a:pt x="504144" y="510732"/>
                  </a:lnTo>
                  <a:lnTo>
                    <a:pt x="502330" y="508467"/>
                  </a:lnTo>
                  <a:lnTo>
                    <a:pt x="500742" y="505748"/>
                  </a:lnTo>
                  <a:lnTo>
                    <a:pt x="499382" y="503030"/>
                  </a:lnTo>
                  <a:lnTo>
                    <a:pt x="498021" y="500084"/>
                  </a:lnTo>
                  <a:lnTo>
                    <a:pt x="497341" y="497366"/>
                  </a:lnTo>
                  <a:lnTo>
                    <a:pt x="496887" y="494421"/>
                  </a:lnTo>
                  <a:lnTo>
                    <a:pt x="496887" y="491702"/>
                  </a:lnTo>
                  <a:lnTo>
                    <a:pt x="496887" y="488757"/>
                  </a:lnTo>
                  <a:lnTo>
                    <a:pt x="497341" y="486038"/>
                  </a:lnTo>
                  <a:lnTo>
                    <a:pt x="497794" y="483093"/>
                  </a:lnTo>
                  <a:lnTo>
                    <a:pt x="498928" y="480374"/>
                  </a:lnTo>
                  <a:lnTo>
                    <a:pt x="499835" y="477656"/>
                  </a:lnTo>
                  <a:lnTo>
                    <a:pt x="501423" y="475390"/>
                  </a:lnTo>
                  <a:lnTo>
                    <a:pt x="503010" y="473125"/>
                  </a:lnTo>
                  <a:lnTo>
                    <a:pt x="504825" y="470859"/>
                  </a:lnTo>
                  <a:lnTo>
                    <a:pt x="506866" y="468820"/>
                  </a:lnTo>
                  <a:lnTo>
                    <a:pt x="509133" y="467008"/>
                  </a:lnTo>
                  <a:lnTo>
                    <a:pt x="511855" y="465422"/>
                  </a:lnTo>
                  <a:lnTo>
                    <a:pt x="514349" y="464062"/>
                  </a:lnTo>
                  <a:lnTo>
                    <a:pt x="635680" y="410822"/>
                  </a:lnTo>
                  <a:lnTo>
                    <a:pt x="635680" y="410596"/>
                  </a:lnTo>
                  <a:lnTo>
                    <a:pt x="635680" y="409916"/>
                  </a:lnTo>
                  <a:lnTo>
                    <a:pt x="514349" y="356676"/>
                  </a:lnTo>
                  <a:lnTo>
                    <a:pt x="511855" y="355317"/>
                  </a:lnTo>
                  <a:lnTo>
                    <a:pt x="509133" y="353731"/>
                  </a:lnTo>
                  <a:lnTo>
                    <a:pt x="506866" y="351918"/>
                  </a:lnTo>
                  <a:lnTo>
                    <a:pt x="504825" y="349879"/>
                  </a:lnTo>
                  <a:lnTo>
                    <a:pt x="503010" y="347614"/>
                  </a:lnTo>
                  <a:lnTo>
                    <a:pt x="501423" y="345348"/>
                  </a:lnTo>
                  <a:lnTo>
                    <a:pt x="499835" y="343083"/>
                  </a:lnTo>
                  <a:lnTo>
                    <a:pt x="498928" y="340138"/>
                  </a:lnTo>
                  <a:lnTo>
                    <a:pt x="497794" y="337646"/>
                  </a:lnTo>
                  <a:lnTo>
                    <a:pt x="497341" y="334700"/>
                  </a:lnTo>
                  <a:lnTo>
                    <a:pt x="496887" y="331982"/>
                  </a:lnTo>
                  <a:lnTo>
                    <a:pt x="496887" y="329037"/>
                  </a:lnTo>
                  <a:lnTo>
                    <a:pt x="496887" y="326318"/>
                  </a:lnTo>
                  <a:lnTo>
                    <a:pt x="497341" y="323373"/>
                  </a:lnTo>
                  <a:lnTo>
                    <a:pt x="498021" y="320428"/>
                  </a:lnTo>
                  <a:lnTo>
                    <a:pt x="499382" y="317482"/>
                  </a:lnTo>
                  <a:lnTo>
                    <a:pt x="500742" y="314990"/>
                  </a:lnTo>
                  <a:lnTo>
                    <a:pt x="502330" y="312272"/>
                  </a:lnTo>
                  <a:lnTo>
                    <a:pt x="504144" y="310006"/>
                  </a:lnTo>
                  <a:lnTo>
                    <a:pt x="506185" y="307967"/>
                  </a:lnTo>
                  <a:lnTo>
                    <a:pt x="508226" y="306155"/>
                  </a:lnTo>
                  <a:lnTo>
                    <a:pt x="510494" y="304342"/>
                  </a:lnTo>
                  <a:lnTo>
                    <a:pt x="512989" y="302983"/>
                  </a:lnTo>
                  <a:lnTo>
                    <a:pt x="515710" y="301850"/>
                  </a:lnTo>
                  <a:lnTo>
                    <a:pt x="518432" y="300944"/>
                  </a:lnTo>
                  <a:lnTo>
                    <a:pt x="521153" y="300264"/>
                  </a:lnTo>
                  <a:lnTo>
                    <a:pt x="523875" y="300038"/>
                  </a:lnTo>
                  <a:close/>
                  <a:moveTo>
                    <a:pt x="689916" y="0"/>
                  </a:moveTo>
                  <a:lnTo>
                    <a:pt x="702828" y="0"/>
                  </a:lnTo>
                  <a:lnTo>
                    <a:pt x="715967" y="226"/>
                  </a:lnTo>
                  <a:lnTo>
                    <a:pt x="729333" y="677"/>
                  </a:lnTo>
                  <a:lnTo>
                    <a:pt x="742698" y="1807"/>
                  </a:lnTo>
                  <a:lnTo>
                    <a:pt x="756064" y="2936"/>
                  </a:lnTo>
                  <a:lnTo>
                    <a:pt x="769429" y="4291"/>
                  </a:lnTo>
                  <a:lnTo>
                    <a:pt x="782569" y="6098"/>
                  </a:lnTo>
                  <a:lnTo>
                    <a:pt x="795934" y="8131"/>
                  </a:lnTo>
                  <a:lnTo>
                    <a:pt x="809073" y="10389"/>
                  </a:lnTo>
                  <a:lnTo>
                    <a:pt x="822212" y="13100"/>
                  </a:lnTo>
                  <a:lnTo>
                    <a:pt x="835125" y="15810"/>
                  </a:lnTo>
                  <a:lnTo>
                    <a:pt x="847811" y="18972"/>
                  </a:lnTo>
                  <a:lnTo>
                    <a:pt x="860270" y="22360"/>
                  </a:lnTo>
                  <a:lnTo>
                    <a:pt x="866613" y="23715"/>
                  </a:lnTo>
                  <a:lnTo>
                    <a:pt x="872729" y="25296"/>
                  </a:lnTo>
                  <a:lnTo>
                    <a:pt x="879072" y="26425"/>
                  </a:lnTo>
                  <a:lnTo>
                    <a:pt x="885415" y="27329"/>
                  </a:lnTo>
                  <a:lnTo>
                    <a:pt x="891532" y="28458"/>
                  </a:lnTo>
                  <a:lnTo>
                    <a:pt x="897875" y="28910"/>
                  </a:lnTo>
                  <a:lnTo>
                    <a:pt x="904218" y="29362"/>
                  </a:lnTo>
                  <a:lnTo>
                    <a:pt x="910334" y="29813"/>
                  </a:lnTo>
                  <a:lnTo>
                    <a:pt x="916904" y="30039"/>
                  </a:lnTo>
                  <a:lnTo>
                    <a:pt x="923020" y="29813"/>
                  </a:lnTo>
                  <a:lnTo>
                    <a:pt x="929590" y="29362"/>
                  </a:lnTo>
                  <a:lnTo>
                    <a:pt x="935706" y="28910"/>
                  </a:lnTo>
                  <a:lnTo>
                    <a:pt x="942049" y="28458"/>
                  </a:lnTo>
                  <a:lnTo>
                    <a:pt x="948392" y="27329"/>
                  </a:lnTo>
                  <a:lnTo>
                    <a:pt x="954735" y="26425"/>
                  </a:lnTo>
                  <a:lnTo>
                    <a:pt x="960851" y="25070"/>
                  </a:lnTo>
                  <a:lnTo>
                    <a:pt x="974897" y="22360"/>
                  </a:lnTo>
                  <a:lnTo>
                    <a:pt x="988715" y="19424"/>
                  </a:lnTo>
                  <a:lnTo>
                    <a:pt x="1003213" y="16713"/>
                  </a:lnTo>
                  <a:lnTo>
                    <a:pt x="1017938" y="14229"/>
                  </a:lnTo>
                  <a:lnTo>
                    <a:pt x="1032436" y="11744"/>
                  </a:lnTo>
                  <a:lnTo>
                    <a:pt x="1047161" y="9712"/>
                  </a:lnTo>
                  <a:lnTo>
                    <a:pt x="1062113" y="7679"/>
                  </a:lnTo>
                  <a:lnTo>
                    <a:pt x="1077064" y="5872"/>
                  </a:lnTo>
                  <a:lnTo>
                    <a:pt x="1092015" y="4291"/>
                  </a:lnTo>
                  <a:lnTo>
                    <a:pt x="1106966" y="2936"/>
                  </a:lnTo>
                  <a:lnTo>
                    <a:pt x="1121691" y="2032"/>
                  </a:lnTo>
                  <a:lnTo>
                    <a:pt x="1136416" y="1129"/>
                  </a:lnTo>
                  <a:lnTo>
                    <a:pt x="1150688" y="677"/>
                  </a:lnTo>
                  <a:lnTo>
                    <a:pt x="1165186" y="451"/>
                  </a:lnTo>
                  <a:lnTo>
                    <a:pt x="1179231" y="677"/>
                  </a:lnTo>
                  <a:lnTo>
                    <a:pt x="1192823" y="1129"/>
                  </a:lnTo>
                  <a:lnTo>
                    <a:pt x="1205962" y="2258"/>
                  </a:lnTo>
                  <a:lnTo>
                    <a:pt x="1218875" y="3614"/>
                  </a:lnTo>
                  <a:lnTo>
                    <a:pt x="1231334" y="4969"/>
                  </a:lnTo>
                  <a:lnTo>
                    <a:pt x="1243340" y="7453"/>
                  </a:lnTo>
                  <a:lnTo>
                    <a:pt x="1254667" y="9938"/>
                  </a:lnTo>
                  <a:lnTo>
                    <a:pt x="1260331" y="11293"/>
                  </a:lnTo>
                  <a:lnTo>
                    <a:pt x="1265541" y="13100"/>
                  </a:lnTo>
                  <a:lnTo>
                    <a:pt x="1270751" y="14681"/>
                  </a:lnTo>
                  <a:lnTo>
                    <a:pt x="1275735" y="16262"/>
                  </a:lnTo>
                  <a:lnTo>
                    <a:pt x="1280719" y="18520"/>
                  </a:lnTo>
                  <a:lnTo>
                    <a:pt x="1285249" y="20553"/>
                  </a:lnTo>
                  <a:lnTo>
                    <a:pt x="1290007" y="22812"/>
                  </a:lnTo>
                  <a:lnTo>
                    <a:pt x="1294084" y="25070"/>
                  </a:lnTo>
                  <a:lnTo>
                    <a:pt x="1298162" y="27329"/>
                  </a:lnTo>
                  <a:lnTo>
                    <a:pt x="1302239" y="30039"/>
                  </a:lnTo>
                  <a:lnTo>
                    <a:pt x="1305864" y="32749"/>
                  </a:lnTo>
                  <a:lnTo>
                    <a:pt x="1309489" y="35686"/>
                  </a:lnTo>
                  <a:lnTo>
                    <a:pt x="1312887" y="38622"/>
                  </a:lnTo>
                  <a:lnTo>
                    <a:pt x="1315832" y="41784"/>
                  </a:lnTo>
                  <a:lnTo>
                    <a:pt x="1318777" y="45172"/>
                  </a:lnTo>
                  <a:lnTo>
                    <a:pt x="1321495" y="48785"/>
                  </a:lnTo>
                  <a:lnTo>
                    <a:pt x="1323987" y="52399"/>
                  </a:lnTo>
                  <a:lnTo>
                    <a:pt x="1326252" y="56239"/>
                  </a:lnTo>
                  <a:lnTo>
                    <a:pt x="1328064" y="60078"/>
                  </a:lnTo>
                  <a:lnTo>
                    <a:pt x="1329877" y="64144"/>
                  </a:lnTo>
                  <a:lnTo>
                    <a:pt x="1331462" y="68209"/>
                  </a:lnTo>
                  <a:lnTo>
                    <a:pt x="1332369" y="72727"/>
                  </a:lnTo>
                  <a:lnTo>
                    <a:pt x="1333501" y="76792"/>
                  </a:lnTo>
                  <a:lnTo>
                    <a:pt x="1333954" y="80858"/>
                  </a:lnTo>
                  <a:lnTo>
                    <a:pt x="1334407" y="84923"/>
                  </a:lnTo>
                  <a:lnTo>
                    <a:pt x="1335087" y="88989"/>
                  </a:lnTo>
                  <a:lnTo>
                    <a:pt x="1335087" y="93506"/>
                  </a:lnTo>
                  <a:lnTo>
                    <a:pt x="1335087" y="97571"/>
                  </a:lnTo>
                  <a:lnTo>
                    <a:pt x="1335087" y="101637"/>
                  </a:lnTo>
                  <a:lnTo>
                    <a:pt x="1334407" y="105702"/>
                  </a:lnTo>
                  <a:lnTo>
                    <a:pt x="1333954" y="109542"/>
                  </a:lnTo>
                  <a:lnTo>
                    <a:pt x="1333275" y="113607"/>
                  </a:lnTo>
                  <a:lnTo>
                    <a:pt x="1332369" y="117221"/>
                  </a:lnTo>
                  <a:lnTo>
                    <a:pt x="1331236" y="121061"/>
                  </a:lnTo>
                  <a:lnTo>
                    <a:pt x="1329877" y="124674"/>
                  </a:lnTo>
                  <a:lnTo>
                    <a:pt x="1328291" y="128288"/>
                  </a:lnTo>
                  <a:lnTo>
                    <a:pt x="1326479" y="131676"/>
                  </a:lnTo>
                  <a:lnTo>
                    <a:pt x="1324440" y="134838"/>
                  </a:lnTo>
                  <a:lnTo>
                    <a:pt x="1292498" y="182494"/>
                  </a:lnTo>
                  <a:lnTo>
                    <a:pt x="1261237" y="228570"/>
                  </a:lnTo>
                  <a:lnTo>
                    <a:pt x="1231334" y="272613"/>
                  </a:lnTo>
                  <a:lnTo>
                    <a:pt x="1202338" y="314848"/>
                  </a:lnTo>
                  <a:lnTo>
                    <a:pt x="1199393" y="318688"/>
                  </a:lnTo>
                  <a:lnTo>
                    <a:pt x="1196221" y="322076"/>
                  </a:lnTo>
                  <a:lnTo>
                    <a:pt x="1192823" y="325012"/>
                  </a:lnTo>
                  <a:lnTo>
                    <a:pt x="1189425" y="327496"/>
                  </a:lnTo>
                  <a:lnTo>
                    <a:pt x="1185574" y="329529"/>
                  </a:lnTo>
                  <a:lnTo>
                    <a:pt x="1181723" y="330658"/>
                  </a:lnTo>
                  <a:lnTo>
                    <a:pt x="1177872" y="331562"/>
                  </a:lnTo>
                  <a:lnTo>
                    <a:pt x="1174021" y="331788"/>
                  </a:lnTo>
                  <a:lnTo>
                    <a:pt x="678136" y="331788"/>
                  </a:lnTo>
                  <a:lnTo>
                    <a:pt x="674058" y="331562"/>
                  </a:lnTo>
                  <a:lnTo>
                    <a:pt x="670207" y="330658"/>
                  </a:lnTo>
                  <a:lnTo>
                    <a:pt x="666356" y="329529"/>
                  </a:lnTo>
                  <a:lnTo>
                    <a:pt x="662505" y="327496"/>
                  </a:lnTo>
                  <a:lnTo>
                    <a:pt x="659107" y="325012"/>
                  </a:lnTo>
                  <a:lnTo>
                    <a:pt x="655936" y="322076"/>
                  </a:lnTo>
                  <a:lnTo>
                    <a:pt x="652538" y="318688"/>
                  </a:lnTo>
                  <a:lnTo>
                    <a:pt x="649593" y="314848"/>
                  </a:lnTo>
                  <a:lnTo>
                    <a:pt x="620823" y="272613"/>
                  </a:lnTo>
                  <a:lnTo>
                    <a:pt x="590693" y="228570"/>
                  </a:lnTo>
                  <a:lnTo>
                    <a:pt x="559432" y="182494"/>
                  </a:lnTo>
                  <a:lnTo>
                    <a:pt x="527490" y="134838"/>
                  </a:lnTo>
                  <a:lnTo>
                    <a:pt x="525451" y="131676"/>
                  </a:lnTo>
                  <a:lnTo>
                    <a:pt x="523639" y="128288"/>
                  </a:lnTo>
                  <a:lnTo>
                    <a:pt x="522053" y="124674"/>
                  </a:lnTo>
                  <a:lnTo>
                    <a:pt x="520694" y="121061"/>
                  </a:lnTo>
                  <a:lnTo>
                    <a:pt x="519335" y="117221"/>
                  </a:lnTo>
                  <a:lnTo>
                    <a:pt x="518202" y="113381"/>
                  </a:lnTo>
                  <a:lnTo>
                    <a:pt x="517296" y="109316"/>
                  </a:lnTo>
                  <a:lnTo>
                    <a:pt x="516843" y="105250"/>
                  </a:lnTo>
                  <a:lnTo>
                    <a:pt x="516164" y="101185"/>
                  </a:lnTo>
                  <a:lnTo>
                    <a:pt x="515937" y="97119"/>
                  </a:lnTo>
                  <a:lnTo>
                    <a:pt x="515937" y="92828"/>
                  </a:lnTo>
                  <a:lnTo>
                    <a:pt x="516164" y="88763"/>
                  </a:lnTo>
                  <a:lnTo>
                    <a:pt x="516843" y="84697"/>
                  </a:lnTo>
                  <a:lnTo>
                    <a:pt x="517523" y="80632"/>
                  </a:lnTo>
                  <a:lnTo>
                    <a:pt x="518202" y="76792"/>
                  </a:lnTo>
                  <a:lnTo>
                    <a:pt x="519562" y="72727"/>
                  </a:lnTo>
                  <a:lnTo>
                    <a:pt x="521147" y="68661"/>
                  </a:lnTo>
                  <a:lnTo>
                    <a:pt x="522960" y="64822"/>
                  </a:lnTo>
                  <a:lnTo>
                    <a:pt x="524772" y="61208"/>
                  </a:lnTo>
                  <a:lnTo>
                    <a:pt x="527037" y="57820"/>
                  </a:lnTo>
                  <a:lnTo>
                    <a:pt x="529303" y="54432"/>
                  </a:lnTo>
                  <a:lnTo>
                    <a:pt x="532021" y="51044"/>
                  </a:lnTo>
                  <a:lnTo>
                    <a:pt x="534513" y="47656"/>
                  </a:lnTo>
                  <a:lnTo>
                    <a:pt x="537458" y="44720"/>
                  </a:lnTo>
                  <a:lnTo>
                    <a:pt x="540629" y="41784"/>
                  </a:lnTo>
                  <a:lnTo>
                    <a:pt x="543801" y="39073"/>
                  </a:lnTo>
                  <a:lnTo>
                    <a:pt x="547425" y="36137"/>
                  </a:lnTo>
                  <a:lnTo>
                    <a:pt x="551050" y="33653"/>
                  </a:lnTo>
                  <a:lnTo>
                    <a:pt x="554674" y="30943"/>
                  </a:lnTo>
                  <a:lnTo>
                    <a:pt x="558752" y="28458"/>
                  </a:lnTo>
                  <a:lnTo>
                    <a:pt x="562830" y="26199"/>
                  </a:lnTo>
                  <a:lnTo>
                    <a:pt x="566907" y="24167"/>
                  </a:lnTo>
                  <a:lnTo>
                    <a:pt x="571438" y="21682"/>
                  </a:lnTo>
                  <a:lnTo>
                    <a:pt x="575969" y="19875"/>
                  </a:lnTo>
                  <a:lnTo>
                    <a:pt x="585483" y="16036"/>
                  </a:lnTo>
                  <a:lnTo>
                    <a:pt x="595677" y="12874"/>
                  </a:lnTo>
                  <a:lnTo>
                    <a:pt x="605871" y="9938"/>
                  </a:lnTo>
                  <a:lnTo>
                    <a:pt x="616972" y="7453"/>
                  </a:lnTo>
                  <a:lnTo>
                    <a:pt x="628298" y="5420"/>
                  </a:lnTo>
                  <a:lnTo>
                    <a:pt x="639852" y="3614"/>
                  </a:lnTo>
                  <a:lnTo>
                    <a:pt x="652084" y="2258"/>
                  </a:lnTo>
                  <a:lnTo>
                    <a:pt x="664317" y="903"/>
                  </a:lnTo>
                  <a:lnTo>
                    <a:pt x="677003" y="451"/>
                  </a:lnTo>
                  <a:lnTo>
                    <a:pt x="689916" y="0"/>
                  </a:lnTo>
                  <a:close/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/>
              <a:endParaRPr lang="zh-CN" altLang="en-US" dirty="0">
                <a:solidFill>
                  <a:sysClr val="window" lastClr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173735" y="1642737"/>
            <a:ext cx="1078918" cy="1078918"/>
            <a:chOff x="4249935" y="2201537"/>
            <a:chExt cx="1078918" cy="1078918"/>
          </a:xfrm>
        </p:grpSpPr>
        <p:sp>
          <p:nvSpPr>
            <p:cNvPr id="16" name="Shape 10193"/>
            <p:cNvSpPr/>
            <p:nvPr/>
          </p:nvSpPr>
          <p:spPr>
            <a:xfrm>
              <a:off x="4249935" y="2201537"/>
              <a:ext cx="1078918" cy="10789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sz="1200">
                <a:solidFill>
                  <a:prstClr val="black"/>
                </a:solidFill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17" name="KSO_Shape"/>
            <p:cNvSpPr/>
            <p:nvPr/>
          </p:nvSpPr>
          <p:spPr bwMode="auto">
            <a:xfrm>
              <a:off x="4598894" y="2550496"/>
              <a:ext cx="406400" cy="406400"/>
            </a:xfrm>
            <a:custGeom>
              <a:avLst/>
              <a:gdLst>
                <a:gd name="T0" fmla="*/ 984018 w 1589088"/>
                <a:gd name="T1" fmla="*/ 589506 h 1589088"/>
                <a:gd name="T2" fmla="*/ 955171 w 1589088"/>
                <a:gd name="T3" fmla="*/ 645802 h 1589088"/>
                <a:gd name="T4" fmla="*/ 898294 w 1589088"/>
                <a:gd name="T5" fmla="*/ 673272 h 1589088"/>
                <a:gd name="T6" fmla="*/ 881422 w 1589088"/>
                <a:gd name="T7" fmla="*/ 964824 h 1589088"/>
                <a:gd name="T8" fmla="*/ 873530 w 1589088"/>
                <a:gd name="T9" fmla="*/ 1040159 h 1589088"/>
                <a:gd name="T10" fmla="*/ 824817 w 1589088"/>
                <a:gd name="T11" fmla="*/ 1084490 h 1589088"/>
                <a:gd name="T12" fmla="*/ 756238 w 1589088"/>
                <a:gd name="T13" fmla="*/ 1088026 h 1589088"/>
                <a:gd name="T14" fmla="*/ 703444 w 1589088"/>
                <a:gd name="T15" fmla="*/ 1048590 h 1589088"/>
                <a:gd name="T16" fmla="*/ 686571 w 1589088"/>
                <a:gd name="T17" fmla="*/ 985493 h 1589088"/>
                <a:gd name="T18" fmla="*/ 486007 w 1589088"/>
                <a:gd name="T19" fmla="*/ 893024 h 1589088"/>
                <a:gd name="T20" fmla="*/ 398106 w 1589088"/>
                <a:gd name="T21" fmla="*/ 820680 h 1589088"/>
                <a:gd name="T22" fmla="*/ 402189 w 1589088"/>
                <a:gd name="T23" fmla="*/ 755134 h 1589088"/>
                <a:gd name="T24" fmla="*/ 446547 w 1589088"/>
                <a:gd name="T25" fmla="*/ 706452 h 1589088"/>
                <a:gd name="T26" fmla="*/ 514037 w 1589088"/>
                <a:gd name="T27" fmla="*/ 696389 h 1589088"/>
                <a:gd name="T28" fmla="*/ 570641 w 1589088"/>
                <a:gd name="T29" fmla="*/ 730385 h 1589088"/>
                <a:gd name="T30" fmla="*/ 593501 w 1589088"/>
                <a:gd name="T31" fmla="*/ 794027 h 1589088"/>
                <a:gd name="T32" fmla="*/ 818558 w 1589088"/>
                <a:gd name="T33" fmla="*/ 648522 h 1589088"/>
                <a:gd name="T34" fmla="*/ 785901 w 1589088"/>
                <a:gd name="T35" fmla="*/ 575091 h 1589088"/>
                <a:gd name="T36" fmla="*/ 808761 w 1589088"/>
                <a:gd name="T37" fmla="*/ 511721 h 1589088"/>
                <a:gd name="T38" fmla="*/ 865365 w 1589088"/>
                <a:gd name="T39" fmla="*/ 477726 h 1589088"/>
                <a:gd name="T40" fmla="*/ 728574 w 1589088"/>
                <a:gd name="T41" fmla="*/ 144010 h 1589088"/>
                <a:gd name="T42" fmla="*/ 531280 w 1589088"/>
                <a:gd name="T43" fmla="*/ 182593 h 1589088"/>
                <a:gd name="T44" fmla="*/ 353281 w 1589088"/>
                <a:gd name="T45" fmla="*/ 288291 h 1589088"/>
                <a:gd name="T46" fmla="*/ 219577 w 1589088"/>
                <a:gd name="T47" fmla="*/ 451592 h 1589088"/>
                <a:gd name="T48" fmla="*/ 152454 w 1589088"/>
                <a:gd name="T49" fmla="*/ 642880 h 1589088"/>
                <a:gd name="T50" fmla="*/ 152454 w 1589088"/>
                <a:gd name="T51" fmla="*/ 843135 h 1589088"/>
                <a:gd name="T52" fmla="*/ 219577 w 1589088"/>
                <a:gd name="T53" fmla="*/ 1034422 h 1589088"/>
                <a:gd name="T54" fmla="*/ 353281 w 1589088"/>
                <a:gd name="T55" fmla="*/ 1197724 h 1589088"/>
                <a:gd name="T56" fmla="*/ 531280 w 1589088"/>
                <a:gd name="T57" fmla="*/ 1303421 h 1589088"/>
                <a:gd name="T58" fmla="*/ 728574 w 1589088"/>
                <a:gd name="T59" fmla="*/ 1341734 h 1589088"/>
                <a:gd name="T60" fmla="*/ 927227 w 1589088"/>
                <a:gd name="T61" fmla="*/ 1312931 h 1589088"/>
                <a:gd name="T62" fmla="*/ 1109302 w 1589088"/>
                <a:gd name="T63" fmla="*/ 1217015 h 1589088"/>
                <a:gd name="T64" fmla="*/ 1251431 w 1589088"/>
                <a:gd name="T65" fmla="*/ 1059964 h 1589088"/>
                <a:gd name="T66" fmla="*/ 1328065 w 1589088"/>
                <a:gd name="T67" fmla="*/ 871393 h 1589088"/>
                <a:gd name="T68" fmla="*/ 1337576 w 1589088"/>
                <a:gd name="T69" fmla="*/ 671410 h 1589088"/>
                <a:gd name="T70" fmla="*/ 1280237 w 1589088"/>
                <a:gd name="T71" fmla="*/ 477677 h 1589088"/>
                <a:gd name="T72" fmla="*/ 1155500 w 1589088"/>
                <a:gd name="T73" fmla="*/ 308670 h 1589088"/>
                <a:gd name="T74" fmla="*/ 981849 w 1589088"/>
                <a:gd name="T75" fmla="*/ 193462 h 1589088"/>
                <a:gd name="T76" fmla="*/ 785915 w 1589088"/>
                <a:gd name="T77" fmla="*/ 145640 h 1589088"/>
                <a:gd name="T78" fmla="*/ 902226 w 1589088"/>
                <a:gd name="T79" fmla="*/ 17390 h 1589088"/>
                <a:gd name="T80" fmla="*/ 1136207 w 1589088"/>
                <a:gd name="T81" fmla="*/ 112491 h 1589088"/>
                <a:gd name="T82" fmla="*/ 1320999 w 1589088"/>
                <a:gd name="T83" fmla="*/ 276063 h 1589088"/>
                <a:gd name="T84" fmla="*/ 1429702 w 1589088"/>
                <a:gd name="T85" fmla="*/ 459201 h 1589088"/>
                <a:gd name="T86" fmla="*/ 1481334 w 1589088"/>
                <a:gd name="T87" fmla="*/ 660270 h 1589088"/>
                <a:gd name="T88" fmla="*/ 1475356 w 1589088"/>
                <a:gd name="T89" fmla="*/ 866502 h 1589088"/>
                <a:gd name="T90" fmla="*/ 1412581 w 1589088"/>
                <a:gd name="T91" fmla="*/ 1064855 h 1589088"/>
                <a:gd name="T92" fmla="*/ 1892771 w 1589088"/>
                <a:gd name="T93" fmla="*/ 1636001 h 1589088"/>
                <a:gd name="T94" fmla="*/ 1896304 w 1589088"/>
                <a:gd name="T95" fmla="*/ 1759632 h 1589088"/>
                <a:gd name="T96" fmla="*/ 1783798 w 1589088"/>
                <a:gd name="T97" fmla="*/ 1885980 h 1589088"/>
                <a:gd name="T98" fmla="*/ 1662866 w 1589088"/>
                <a:gd name="T99" fmla="*/ 1900381 h 1589088"/>
                <a:gd name="T100" fmla="*/ 1104954 w 1589088"/>
                <a:gd name="T101" fmla="*/ 1391458 h 1589088"/>
                <a:gd name="T102" fmla="*/ 909835 w 1589088"/>
                <a:gd name="T103" fmla="*/ 1466451 h 1589088"/>
                <a:gd name="T104" fmla="*/ 704388 w 1589088"/>
                <a:gd name="T105" fmla="*/ 1484656 h 1589088"/>
                <a:gd name="T106" fmla="*/ 501116 w 1589088"/>
                <a:gd name="T107" fmla="*/ 1445528 h 1589088"/>
                <a:gd name="T108" fmla="*/ 313061 w 1589088"/>
                <a:gd name="T109" fmla="*/ 1349069 h 1589088"/>
                <a:gd name="T110" fmla="*/ 143758 w 1589088"/>
                <a:gd name="T111" fmla="*/ 1181965 h 1589088"/>
                <a:gd name="T112" fmla="*/ 30708 w 1589088"/>
                <a:gd name="T113" fmla="*/ 954538 h 1589088"/>
                <a:gd name="T114" fmla="*/ 815 w 1589088"/>
                <a:gd name="T115" fmla="*/ 707277 h 1589088"/>
                <a:gd name="T116" fmla="*/ 54351 w 1589088"/>
                <a:gd name="T117" fmla="*/ 463275 h 1589088"/>
                <a:gd name="T118" fmla="*/ 191315 w 1589088"/>
                <a:gd name="T119" fmla="*/ 245360 h 1589088"/>
                <a:gd name="T120" fmla="*/ 397577 w 1589088"/>
                <a:gd name="T121" fmla="*/ 85319 h 1589088"/>
                <a:gd name="T122" fmla="*/ 636177 w 1589088"/>
                <a:gd name="T123" fmla="*/ 7880 h 158908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0" t="0" r="r" b="b"/>
              <a:pathLst>
                <a:path w="1589088" h="1589088">
                  <a:moveTo>
                    <a:pt x="916859" y="288925"/>
                  </a:moveTo>
                  <a:lnTo>
                    <a:pt x="954088" y="332030"/>
                  </a:lnTo>
                  <a:lnTo>
                    <a:pt x="816067" y="450682"/>
                  </a:lnTo>
                  <a:lnTo>
                    <a:pt x="817430" y="454085"/>
                  </a:lnTo>
                  <a:lnTo>
                    <a:pt x="818338" y="457488"/>
                  </a:lnTo>
                  <a:lnTo>
                    <a:pt x="819246" y="461118"/>
                  </a:lnTo>
                  <a:lnTo>
                    <a:pt x="820381" y="464748"/>
                  </a:lnTo>
                  <a:lnTo>
                    <a:pt x="820835" y="468378"/>
                  </a:lnTo>
                  <a:lnTo>
                    <a:pt x="821289" y="472008"/>
                  </a:lnTo>
                  <a:lnTo>
                    <a:pt x="821743" y="475865"/>
                  </a:lnTo>
                  <a:lnTo>
                    <a:pt x="821743" y="479722"/>
                  </a:lnTo>
                  <a:lnTo>
                    <a:pt x="821743" y="483805"/>
                  </a:lnTo>
                  <a:lnTo>
                    <a:pt x="821289" y="487662"/>
                  </a:lnTo>
                  <a:lnTo>
                    <a:pt x="820835" y="491746"/>
                  </a:lnTo>
                  <a:lnTo>
                    <a:pt x="820154" y="495602"/>
                  </a:lnTo>
                  <a:lnTo>
                    <a:pt x="819246" y="499459"/>
                  </a:lnTo>
                  <a:lnTo>
                    <a:pt x="818338" y="503089"/>
                  </a:lnTo>
                  <a:lnTo>
                    <a:pt x="816976" y="506946"/>
                  </a:lnTo>
                  <a:lnTo>
                    <a:pt x="815840" y="510349"/>
                  </a:lnTo>
                  <a:lnTo>
                    <a:pt x="814251" y="513979"/>
                  </a:lnTo>
                  <a:lnTo>
                    <a:pt x="812662" y="517382"/>
                  </a:lnTo>
                  <a:lnTo>
                    <a:pt x="810619" y="520785"/>
                  </a:lnTo>
                  <a:lnTo>
                    <a:pt x="808803" y="523961"/>
                  </a:lnTo>
                  <a:lnTo>
                    <a:pt x="806760" y="527137"/>
                  </a:lnTo>
                  <a:lnTo>
                    <a:pt x="804263" y="530313"/>
                  </a:lnTo>
                  <a:lnTo>
                    <a:pt x="801993" y="533036"/>
                  </a:lnTo>
                  <a:lnTo>
                    <a:pt x="799496" y="535985"/>
                  </a:lnTo>
                  <a:lnTo>
                    <a:pt x="796772" y="538707"/>
                  </a:lnTo>
                  <a:lnTo>
                    <a:pt x="794048" y="541203"/>
                  </a:lnTo>
                  <a:lnTo>
                    <a:pt x="791324" y="543698"/>
                  </a:lnTo>
                  <a:lnTo>
                    <a:pt x="788146" y="545967"/>
                  </a:lnTo>
                  <a:lnTo>
                    <a:pt x="785194" y="548009"/>
                  </a:lnTo>
                  <a:lnTo>
                    <a:pt x="781789" y="550051"/>
                  </a:lnTo>
                  <a:lnTo>
                    <a:pt x="778611" y="552093"/>
                  </a:lnTo>
                  <a:lnTo>
                    <a:pt x="775433" y="553908"/>
                  </a:lnTo>
                  <a:lnTo>
                    <a:pt x="771801" y="555496"/>
                  </a:lnTo>
                  <a:lnTo>
                    <a:pt x="768396" y="556857"/>
                  </a:lnTo>
                  <a:lnTo>
                    <a:pt x="764537" y="558218"/>
                  </a:lnTo>
                  <a:lnTo>
                    <a:pt x="760905" y="559352"/>
                  </a:lnTo>
                  <a:lnTo>
                    <a:pt x="757046" y="560260"/>
                  </a:lnTo>
                  <a:lnTo>
                    <a:pt x="753413" y="560940"/>
                  </a:lnTo>
                  <a:lnTo>
                    <a:pt x="749327" y="561621"/>
                  </a:lnTo>
                  <a:lnTo>
                    <a:pt x="745241" y="562075"/>
                  </a:lnTo>
                  <a:lnTo>
                    <a:pt x="692121" y="754005"/>
                  </a:lnTo>
                  <a:lnTo>
                    <a:pt x="697343" y="756728"/>
                  </a:lnTo>
                  <a:lnTo>
                    <a:pt x="702110" y="759904"/>
                  </a:lnTo>
                  <a:lnTo>
                    <a:pt x="706650" y="763080"/>
                  </a:lnTo>
                  <a:lnTo>
                    <a:pt x="710963" y="766937"/>
                  </a:lnTo>
                  <a:lnTo>
                    <a:pt x="715049" y="770794"/>
                  </a:lnTo>
                  <a:lnTo>
                    <a:pt x="718908" y="774877"/>
                  </a:lnTo>
                  <a:lnTo>
                    <a:pt x="722313" y="779188"/>
                  </a:lnTo>
                  <a:lnTo>
                    <a:pt x="725718" y="783952"/>
                  </a:lnTo>
                  <a:lnTo>
                    <a:pt x="728670" y="788943"/>
                  </a:lnTo>
                  <a:lnTo>
                    <a:pt x="731167" y="793934"/>
                  </a:lnTo>
                  <a:lnTo>
                    <a:pt x="733437" y="799379"/>
                  </a:lnTo>
                  <a:lnTo>
                    <a:pt x="735253" y="804824"/>
                  </a:lnTo>
                  <a:lnTo>
                    <a:pt x="736615" y="810496"/>
                  </a:lnTo>
                  <a:lnTo>
                    <a:pt x="737750" y="816167"/>
                  </a:lnTo>
                  <a:lnTo>
                    <a:pt x="738431" y="822066"/>
                  </a:lnTo>
                  <a:lnTo>
                    <a:pt x="738658" y="828191"/>
                  </a:lnTo>
                  <a:lnTo>
                    <a:pt x="738658" y="832729"/>
                  </a:lnTo>
                  <a:lnTo>
                    <a:pt x="738431" y="836812"/>
                  </a:lnTo>
                  <a:lnTo>
                    <a:pt x="737523" y="840896"/>
                  </a:lnTo>
                  <a:lnTo>
                    <a:pt x="736842" y="844980"/>
                  </a:lnTo>
                  <a:lnTo>
                    <a:pt x="735934" y="849063"/>
                  </a:lnTo>
                  <a:lnTo>
                    <a:pt x="734799" y="852920"/>
                  </a:lnTo>
                  <a:lnTo>
                    <a:pt x="733664" y="856777"/>
                  </a:lnTo>
                  <a:lnTo>
                    <a:pt x="732075" y="860407"/>
                  </a:lnTo>
                  <a:lnTo>
                    <a:pt x="730259" y="864263"/>
                  </a:lnTo>
                  <a:lnTo>
                    <a:pt x="728670" y="867666"/>
                  </a:lnTo>
                  <a:lnTo>
                    <a:pt x="726626" y="871296"/>
                  </a:lnTo>
                  <a:lnTo>
                    <a:pt x="724583" y="874699"/>
                  </a:lnTo>
                  <a:lnTo>
                    <a:pt x="722086" y="877876"/>
                  </a:lnTo>
                  <a:lnTo>
                    <a:pt x="719589" y="881052"/>
                  </a:lnTo>
                  <a:lnTo>
                    <a:pt x="717092" y="884228"/>
                  </a:lnTo>
                  <a:lnTo>
                    <a:pt x="714141" y="886950"/>
                  </a:lnTo>
                  <a:lnTo>
                    <a:pt x="711417" y="889673"/>
                  </a:lnTo>
                  <a:lnTo>
                    <a:pt x="708239" y="892395"/>
                  </a:lnTo>
                  <a:lnTo>
                    <a:pt x="705288" y="894891"/>
                  </a:lnTo>
                  <a:lnTo>
                    <a:pt x="702110" y="896933"/>
                  </a:lnTo>
                  <a:lnTo>
                    <a:pt x="698705" y="899428"/>
                  </a:lnTo>
                  <a:lnTo>
                    <a:pt x="695299" y="901243"/>
                  </a:lnTo>
                  <a:lnTo>
                    <a:pt x="691440" y="903058"/>
                  </a:lnTo>
                  <a:lnTo>
                    <a:pt x="688035" y="904646"/>
                  </a:lnTo>
                  <a:lnTo>
                    <a:pt x="684176" y="906234"/>
                  </a:lnTo>
                  <a:lnTo>
                    <a:pt x="680317" y="907595"/>
                  </a:lnTo>
                  <a:lnTo>
                    <a:pt x="676231" y="908730"/>
                  </a:lnTo>
                  <a:lnTo>
                    <a:pt x="672372" y="909637"/>
                  </a:lnTo>
                  <a:lnTo>
                    <a:pt x="668286" y="910318"/>
                  </a:lnTo>
                  <a:lnTo>
                    <a:pt x="664199" y="910771"/>
                  </a:lnTo>
                  <a:lnTo>
                    <a:pt x="659886" y="911225"/>
                  </a:lnTo>
                  <a:lnTo>
                    <a:pt x="655573" y="911225"/>
                  </a:lnTo>
                  <a:lnTo>
                    <a:pt x="651260" y="911225"/>
                  </a:lnTo>
                  <a:lnTo>
                    <a:pt x="646947" y="910771"/>
                  </a:lnTo>
                  <a:lnTo>
                    <a:pt x="643088" y="910318"/>
                  </a:lnTo>
                  <a:lnTo>
                    <a:pt x="638775" y="909637"/>
                  </a:lnTo>
                  <a:lnTo>
                    <a:pt x="634915" y="908730"/>
                  </a:lnTo>
                  <a:lnTo>
                    <a:pt x="630829" y="907595"/>
                  </a:lnTo>
                  <a:lnTo>
                    <a:pt x="627197" y="906234"/>
                  </a:lnTo>
                  <a:lnTo>
                    <a:pt x="623338" y="904646"/>
                  </a:lnTo>
                  <a:lnTo>
                    <a:pt x="619706" y="903058"/>
                  </a:lnTo>
                  <a:lnTo>
                    <a:pt x="616074" y="901243"/>
                  </a:lnTo>
                  <a:lnTo>
                    <a:pt x="612669" y="899428"/>
                  </a:lnTo>
                  <a:lnTo>
                    <a:pt x="609037" y="896933"/>
                  </a:lnTo>
                  <a:lnTo>
                    <a:pt x="605858" y="894891"/>
                  </a:lnTo>
                  <a:lnTo>
                    <a:pt x="602680" y="892395"/>
                  </a:lnTo>
                  <a:lnTo>
                    <a:pt x="599729" y="889673"/>
                  </a:lnTo>
                  <a:lnTo>
                    <a:pt x="596778" y="886950"/>
                  </a:lnTo>
                  <a:lnTo>
                    <a:pt x="594054" y="884228"/>
                  </a:lnTo>
                  <a:lnTo>
                    <a:pt x="591557" y="881052"/>
                  </a:lnTo>
                  <a:lnTo>
                    <a:pt x="588833" y="877876"/>
                  </a:lnTo>
                  <a:lnTo>
                    <a:pt x="586790" y="874699"/>
                  </a:lnTo>
                  <a:lnTo>
                    <a:pt x="584520" y="871296"/>
                  </a:lnTo>
                  <a:lnTo>
                    <a:pt x="582704" y="867666"/>
                  </a:lnTo>
                  <a:lnTo>
                    <a:pt x="580661" y="864263"/>
                  </a:lnTo>
                  <a:lnTo>
                    <a:pt x="579072" y="860407"/>
                  </a:lnTo>
                  <a:lnTo>
                    <a:pt x="577710" y="856777"/>
                  </a:lnTo>
                  <a:lnTo>
                    <a:pt x="576348" y="852920"/>
                  </a:lnTo>
                  <a:lnTo>
                    <a:pt x="575212" y="849063"/>
                  </a:lnTo>
                  <a:lnTo>
                    <a:pt x="574077" y="844980"/>
                  </a:lnTo>
                  <a:lnTo>
                    <a:pt x="573396" y="840896"/>
                  </a:lnTo>
                  <a:lnTo>
                    <a:pt x="572942" y="836812"/>
                  </a:lnTo>
                  <a:lnTo>
                    <a:pt x="572488" y="832729"/>
                  </a:lnTo>
                  <a:lnTo>
                    <a:pt x="572488" y="828191"/>
                  </a:lnTo>
                  <a:lnTo>
                    <a:pt x="572488" y="825242"/>
                  </a:lnTo>
                  <a:lnTo>
                    <a:pt x="572715" y="822066"/>
                  </a:lnTo>
                  <a:lnTo>
                    <a:pt x="573623" y="815940"/>
                  </a:lnTo>
                  <a:lnTo>
                    <a:pt x="574986" y="810042"/>
                  </a:lnTo>
                  <a:lnTo>
                    <a:pt x="576575" y="804370"/>
                  </a:lnTo>
                  <a:lnTo>
                    <a:pt x="454445" y="733134"/>
                  </a:lnTo>
                  <a:lnTo>
                    <a:pt x="449904" y="736083"/>
                  </a:lnTo>
                  <a:lnTo>
                    <a:pt x="444910" y="738352"/>
                  </a:lnTo>
                  <a:lnTo>
                    <a:pt x="439689" y="740166"/>
                  </a:lnTo>
                  <a:lnTo>
                    <a:pt x="434468" y="741981"/>
                  </a:lnTo>
                  <a:lnTo>
                    <a:pt x="429020" y="743569"/>
                  </a:lnTo>
                  <a:lnTo>
                    <a:pt x="423571" y="744477"/>
                  </a:lnTo>
                  <a:lnTo>
                    <a:pt x="417669" y="745158"/>
                  </a:lnTo>
                  <a:lnTo>
                    <a:pt x="412221" y="745384"/>
                  </a:lnTo>
                  <a:lnTo>
                    <a:pt x="408589" y="745158"/>
                  </a:lnTo>
                  <a:lnTo>
                    <a:pt x="405411" y="744931"/>
                  </a:lnTo>
                  <a:lnTo>
                    <a:pt x="398828" y="744023"/>
                  </a:lnTo>
                  <a:lnTo>
                    <a:pt x="305755" y="898294"/>
                  </a:lnTo>
                  <a:lnTo>
                    <a:pt x="257175" y="869255"/>
                  </a:lnTo>
                  <a:lnTo>
                    <a:pt x="349113" y="716118"/>
                  </a:lnTo>
                  <a:lnTo>
                    <a:pt x="347070" y="713396"/>
                  </a:lnTo>
                  <a:lnTo>
                    <a:pt x="344573" y="710220"/>
                  </a:lnTo>
                  <a:lnTo>
                    <a:pt x="342757" y="707497"/>
                  </a:lnTo>
                  <a:lnTo>
                    <a:pt x="340714" y="704321"/>
                  </a:lnTo>
                  <a:lnTo>
                    <a:pt x="339125" y="701145"/>
                  </a:lnTo>
                  <a:lnTo>
                    <a:pt x="337536" y="697969"/>
                  </a:lnTo>
                  <a:lnTo>
                    <a:pt x="335720" y="694793"/>
                  </a:lnTo>
                  <a:lnTo>
                    <a:pt x="334358" y="691390"/>
                  </a:lnTo>
                  <a:lnTo>
                    <a:pt x="333223" y="687987"/>
                  </a:lnTo>
                  <a:lnTo>
                    <a:pt x="332087" y="684584"/>
                  </a:lnTo>
                  <a:lnTo>
                    <a:pt x="331179" y="680954"/>
                  </a:lnTo>
                  <a:lnTo>
                    <a:pt x="330498" y="677324"/>
                  </a:lnTo>
                  <a:lnTo>
                    <a:pt x="329590" y="673467"/>
                  </a:lnTo>
                  <a:lnTo>
                    <a:pt x="329136" y="670064"/>
                  </a:lnTo>
                  <a:lnTo>
                    <a:pt x="328909" y="665981"/>
                  </a:lnTo>
                  <a:lnTo>
                    <a:pt x="328909" y="662351"/>
                  </a:lnTo>
                  <a:lnTo>
                    <a:pt x="328909" y="658040"/>
                  </a:lnTo>
                  <a:lnTo>
                    <a:pt x="329363" y="653730"/>
                  </a:lnTo>
                  <a:lnTo>
                    <a:pt x="330044" y="649646"/>
                  </a:lnTo>
                  <a:lnTo>
                    <a:pt x="330725" y="645335"/>
                  </a:lnTo>
                  <a:lnTo>
                    <a:pt x="331633" y="641479"/>
                  </a:lnTo>
                  <a:lnTo>
                    <a:pt x="332768" y="637395"/>
                  </a:lnTo>
                  <a:lnTo>
                    <a:pt x="333904" y="633765"/>
                  </a:lnTo>
                  <a:lnTo>
                    <a:pt x="335493" y="629908"/>
                  </a:lnTo>
                  <a:lnTo>
                    <a:pt x="337082" y="626279"/>
                  </a:lnTo>
                  <a:lnTo>
                    <a:pt x="339125" y="622649"/>
                  </a:lnTo>
                  <a:lnTo>
                    <a:pt x="340941" y="619246"/>
                  </a:lnTo>
                  <a:lnTo>
                    <a:pt x="342984" y="615843"/>
                  </a:lnTo>
                  <a:lnTo>
                    <a:pt x="345481" y="612666"/>
                  </a:lnTo>
                  <a:lnTo>
                    <a:pt x="347978" y="609263"/>
                  </a:lnTo>
                  <a:lnTo>
                    <a:pt x="350475" y="606314"/>
                  </a:lnTo>
                  <a:lnTo>
                    <a:pt x="353426" y="603592"/>
                  </a:lnTo>
                  <a:lnTo>
                    <a:pt x="356150" y="600642"/>
                  </a:lnTo>
                  <a:lnTo>
                    <a:pt x="359101" y="598147"/>
                  </a:lnTo>
                  <a:lnTo>
                    <a:pt x="362279" y="595878"/>
                  </a:lnTo>
                  <a:lnTo>
                    <a:pt x="365458" y="593383"/>
                  </a:lnTo>
                  <a:lnTo>
                    <a:pt x="369090" y="591341"/>
                  </a:lnTo>
                  <a:lnTo>
                    <a:pt x="372495" y="589299"/>
                  </a:lnTo>
                  <a:lnTo>
                    <a:pt x="376127" y="587484"/>
                  </a:lnTo>
                  <a:lnTo>
                    <a:pt x="379759" y="585669"/>
                  </a:lnTo>
                  <a:lnTo>
                    <a:pt x="383618" y="584308"/>
                  </a:lnTo>
                  <a:lnTo>
                    <a:pt x="387250" y="582947"/>
                  </a:lnTo>
                  <a:lnTo>
                    <a:pt x="391336" y="581812"/>
                  </a:lnTo>
                  <a:lnTo>
                    <a:pt x="395196" y="580905"/>
                  </a:lnTo>
                  <a:lnTo>
                    <a:pt x="399509" y="580224"/>
                  </a:lnTo>
                  <a:lnTo>
                    <a:pt x="403368" y="579544"/>
                  </a:lnTo>
                  <a:lnTo>
                    <a:pt x="407681" y="579317"/>
                  </a:lnTo>
                  <a:lnTo>
                    <a:pt x="412221" y="579090"/>
                  </a:lnTo>
                  <a:lnTo>
                    <a:pt x="416307" y="579317"/>
                  </a:lnTo>
                  <a:lnTo>
                    <a:pt x="420620" y="579544"/>
                  </a:lnTo>
                  <a:lnTo>
                    <a:pt x="424707" y="580224"/>
                  </a:lnTo>
                  <a:lnTo>
                    <a:pt x="428793" y="580905"/>
                  </a:lnTo>
                  <a:lnTo>
                    <a:pt x="432652" y="581812"/>
                  </a:lnTo>
                  <a:lnTo>
                    <a:pt x="436738" y="582947"/>
                  </a:lnTo>
                  <a:lnTo>
                    <a:pt x="440597" y="584308"/>
                  </a:lnTo>
                  <a:lnTo>
                    <a:pt x="444456" y="585669"/>
                  </a:lnTo>
                  <a:lnTo>
                    <a:pt x="447861" y="587484"/>
                  </a:lnTo>
                  <a:lnTo>
                    <a:pt x="451720" y="589299"/>
                  </a:lnTo>
                  <a:lnTo>
                    <a:pt x="454899" y="591341"/>
                  </a:lnTo>
                  <a:lnTo>
                    <a:pt x="458531" y="593383"/>
                  </a:lnTo>
                  <a:lnTo>
                    <a:pt x="461709" y="595878"/>
                  </a:lnTo>
                  <a:lnTo>
                    <a:pt x="464887" y="598147"/>
                  </a:lnTo>
                  <a:lnTo>
                    <a:pt x="467838" y="600642"/>
                  </a:lnTo>
                  <a:lnTo>
                    <a:pt x="470562" y="603592"/>
                  </a:lnTo>
                  <a:lnTo>
                    <a:pt x="473513" y="606314"/>
                  </a:lnTo>
                  <a:lnTo>
                    <a:pt x="476010" y="609263"/>
                  </a:lnTo>
                  <a:lnTo>
                    <a:pt x="478734" y="612666"/>
                  </a:lnTo>
                  <a:lnTo>
                    <a:pt x="481004" y="615843"/>
                  </a:lnTo>
                  <a:lnTo>
                    <a:pt x="483047" y="619246"/>
                  </a:lnTo>
                  <a:lnTo>
                    <a:pt x="484864" y="622649"/>
                  </a:lnTo>
                  <a:lnTo>
                    <a:pt x="486907" y="626279"/>
                  </a:lnTo>
                  <a:lnTo>
                    <a:pt x="488496" y="629908"/>
                  </a:lnTo>
                  <a:lnTo>
                    <a:pt x="490085" y="633765"/>
                  </a:lnTo>
                  <a:lnTo>
                    <a:pt x="491220" y="637395"/>
                  </a:lnTo>
                  <a:lnTo>
                    <a:pt x="492355" y="641479"/>
                  </a:lnTo>
                  <a:lnTo>
                    <a:pt x="493490" y="645335"/>
                  </a:lnTo>
                  <a:lnTo>
                    <a:pt x="494171" y="649646"/>
                  </a:lnTo>
                  <a:lnTo>
                    <a:pt x="494625" y="653730"/>
                  </a:lnTo>
                  <a:lnTo>
                    <a:pt x="495079" y="658040"/>
                  </a:lnTo>
                  <a:lnTo>
                    <a:pt x="495079" y="662351"/>
                  </a:lnTo>
                  <a:lnTo>
                    <a:pt x="495079" y="665527"/>
                  </a:lnTo>
                  <a:lnTo>
                    <a:pt x="494852" y="669157"/>
                  </a:lnTo>
                  <a:lnTo>
                    <a:pt x="494398" y="672333"/>
                  </a:lnTo>
                  <a:lnTo>
                    <a:pt x="493944" y="675509"/>
                  </a:lnTo>
                  <a:lnTo>
                    <a:pt x="492355" y="682088"/>
                  </a:lnTo>
                  <a:lnTo>
                    <a:pt x="490539" y="688214"/>
                  </a:lnTo>
                  <a:lnTo>
                    <a:pt x="610853" y="758543"/>
                  </a:lnTo>
                  <a:lnTo>
                    <a:pt x="616528" y="755140"/>
                  </a:lnTo>
                  <a:lnTo>
                    <a:pt x="622430" y="752417"/>
                  </a:lnTo>
                  <a:lnTo>
                    <a:pt x="628559" y="749922"/>
                  </a:lnTo>
                  <a:lnTo>
                    <a:pt x="634915" y="748107"/>
                  </a:lnTo>
                  <a:lnTo>
                    <a:pt x="690305" y="547101"/>
                  </a:lnTo>
                  <a:lnTo>
                    <a:pt x="686673" y="544152"/>
                  </a:lnTo>
                  <a:lnTo>
                    <a:pt x="682814" y="540976"/>
                  </a:lnTo>
                  <a:lnTo>
                    <a:pt x="679409" y="537800"/>
                  </a:lnTo>
                  <a:lnTo>
                    <a:pt x="676004" y="533943"/>
                  </a:lnTo>
                  <a:lnTo>
                    <a:pt x="673053" y="530540"/>
                  </a:lnTo>
                  <a:lnTo>
                    <a:pt x="670102" y="526456"/>
                  </a:lnTo>
                  <a:lnTo>
                    <a:pt x="667605" y="522373"/>
                  </a:lnTo>
                  <a:lnTo>
                    <a:pt x="665107" y="518062"/>
                  </a:lnTo>
                  <a:lnTo>
                    <a:pt x="662837" y="513979"/>
                  </a:lnTo>
                  <a:lnTo>
                    <a:pt x="661021" y="509214"/>
                  </a:lnTo>
                  <a:lnTo>
                    <a:pt x="659432" y="504450"/>
                  </a:lnTo>
                  <a:lnTo>
                    <a:pt x="658070" y="499913"/>
                  </a:lnTo>
                  <a:lnTo>
                    <a:pt x="657162" y="494922"/>
                  </a:lnTo>
                  <a:lnTo>
                    <a:pt x="656027" y="489931"/>
                  </a:lnTo>
                  <a:lnTo>
                    <a:pt x="655573" y="484940"/>
                  </a:lnTo>
                  <a:lnTo>
                    <a:pt x="655573" y="479722"/>
                  </a:lnTo>
                  <a:lnTo>
                    <a:pt x="655573" y="475411"/>
                  </a:lnTo>
                  <a:lnTo>
                    <a:pt x="655800" y="471327"/>
                  </a:lnTo>
                  <a:lnTo>
                    <a:pt x="656708" y="467017"/>
                  </a:lnTo>
                  <a:lnTo>
                    <a:pt x="657389" y="463160"/>
                  </a:lnTo>
                  <a:lnTo>
                    <a:pt x="658297" y="458850"/>
                  </a:lnTo>
                  <a:lnTo>
                    <a:pt x="659432" y="455220"/>
                  </a:lnTo>
                  <a:lnTo>
                    <a:pt x="660567" y="451136"/>
                  </a:lnTo>
                  <a:lnTo>
                    <a:pt x="661929" y="447506"/>
                  </a:lnTo>
                  <a:lnTo>
                    <a:pt x="663745" y="443649"/>
                  </a:lnTo>
                  <a:lnTo>
                    <a:pt x="665561" y="440246"/>
                  </a:lnTo>
                  <a:lnTo>
                    <a:pt x="667605" y="436617"/>
                  </a:lnTo>
                  <a:lnTo>
                    <a:pt x="669648" y="433440"/>
                  </a:lnTo>
                  <a:lnTo>
                    <a:pt x="672145" y="430037"/>
                  </a:lnTo>
                  <a:lnTo>
                    <a:pt x="674642" y="426861"/>
                  </a:lnTo>
                  <a:lnTo>
                    <a:pt x="677139" y="423912"/>
                  </a:lnTo>
                  <a:lnTo>
                    <a:pt x="679863" y="420963"/>
                  </a:lnTo>
                  <a:lnTo>
                    <a:pt x="682814" y="418240"/>
                  </a:lnTo>
                  <a:lnTo>
                    <a:pt x="685765" y="415518"/>
                  </a:lnTo>
                  <a:lnTo>
                    <a:pt x="688943" y="413249"/>
                  </a:lnTo>
                  <a:lnTo>
                    <a:pt x="692121" y="410980"/>
                  </a:lnTo>
                  <a:lnTo>
                    <a:pt x="695526" y="408712"/>
                  </a:lnTo>
                  <a:lnTo>
                    <a:pt x="698932" y="406670"/>
                  </a:lnTo>
                  <a:lnTo>
                    <a:pt x="702791" y="404855"/>
                  </a:lnTo>
                  <a:lnTo>
                    <a:pt x="706196" y="403267"/>
                  </a:lnTo>
                  <a:lnTo>
                    <a:pt x="710055" y="401679"/>
                  </a:lnTo>
                  <a:lnTo>
                    <a:pt x="713914" y="400318"/>
                  </a:lnTo>
                  <a:lnTo>
                    <a:pt x="718000" y="399410"/>
                  </a:lnTo>
                  <a:lnTo>
                    <a:pt x="721859" y="398503"/>
                  </a:lnTo>
                  <a:lnTo>
                    <a:pt x="725945" y="397595"/>
                  </a:lnTo>
                  <a:lnTo>
                    <a:pt x="730032" y="397141"/>
                  </a:lnTo>
                  <a:lnTo>
                    <a:pt x="734345" y="396915"/>
                  </a:lnTo>
                  <a:lnTo>
                    <a:pt x="738658" y="396688"/>
                  </a:lnTo>
                  <a:lnTo>
                    <a:pt x="744106" y="396915"/>
                  </a:lnTo>
                  <a:lnTo>
                    <a:pt x="749554" y="397595"/>
                  </a:lnTo>
                  <a:lnTo>
                    <a:pt x="754775" y="398276"/>
                  </a:lnTo>
                  <a:lnTo>
                    <a:pt x="759770" y="399637"/>
                  </a:lnTo>
                  <a:lnTo>
                    <a:pt x="764764" y="400998"/>
                  </a:lnTo>
                  <a:lnTo>
                    <a:pt x="769758" y="403040"/>
                  </a:lnTo>
                  <a:lnTo>
                    <a:pt x="774298" y="405082"/>
                  </a:lnTo>
                  <a:lnTo>
                    <a:pt x="778838" y="407577"/>
                  </a:lnTo>
                  <a:lnTo>
                    <a:pt x="916859" y="288925"/>
                  </a:lnTo>
                  <a:close/>
                  <a:moveTo>
                    <a:pt x="607752" y="120128"/>
                  </a:moveTo>
                  <a:lnTo>
                    <a:pt x="595738" y="120581"/>
                  </a:lnTo>
                  <a:lnTo>
                    <a:pt x="583950" y="121488"/>
                  </a:lnTo>
                  <a:lnTo>
                    <a:pt x="571936" y="122621"/>
                  </a:lnTo>
                  <a:lnTo>
                    <a:pt x="559921" y="123755"/>
                  </a:lnTo>
                  <a:lnTo>
                    <a:pt x="548133" y="125341"/>
                  </a:lnTo>
                  <a:lnTo>
                    <a:pt x="536119" y="127154"/>
                  </a:lnTo>
                  <a:lnTo>
                    <a:pt x="524331" y="129421"/>
                  </a:lnTo>
                  <a:lnTo>
                    <a:pt x="512543" y="131688"/>
                  </a:lnTo>
                  <a:lnTo>
                    <a:pt x="500755" y="134407"/>
                  </a:lnTo>
                  <a:lnTo>
                    <a:pt x="489194" y="137581"/>
                  </a:lnTo>
                  <a:lnTo>
                    <a:pt x="477406" y="140754"/>
                  </a:lnTo>
                  <a:lnTo>
                    <a:pt x="466072" y="144380"/>
                  </a:lnTo>
                  <a:lnTo>
                    <a:pt x="454511" y="148234"/>
                  </a:lnTo>
                  <a:lnTo>
                    <a:pt x="443176" y="152313"/>
                  </a:lnTo>
                  <a:lnTo>
                    <a:pt x="431615" y="156620"/>
                  </a:lnTo>
                  <a:lnTo>
                    <a:pt x="420508" y="161380"/>
                  </a:lnTo>
                  <a:lnTo>
                    <a:pt x="409400" y="166593"/>
                  </a:lnTo>
                  <a:lnTo>
                    <a:pt x="398519" y="171579"/>
                  </a:lnTo>
                  <a:lnTo>
                    <a:pt x="387411" y="177246"/>
                  </a:lnTo>
                  <a:lnTo>
                    <a:pt x="376530" y="183139"/>
                  </a:lnTo>
                  <a:lnTo>
                    <a:pt x="365876" y="189485"/>
                  </a:lnTo>
                  <a:lnTo>
                    <a:pt x="355221" y="195831"/>
                  </a:lnTo>
                  <a:lnTo>
                    <a:pt x="344794" y="202631"/>
                  </a:lnTo>
                  <a:lnTo>
                    <a:pt x="334593" y="209431"/>
                  </a:lnTo>
                  <a:lnTo>
                    <a:pt x="324392" y="216684"/>
                  </a:lnTo>
                  <a:lnTo>
                    <a:pt x="314191" y="224163"/>
                  </a:lnTo>
                  <a:lnTo>
                    <a:pt x="304443" y="232323"/>
                  </a:lnTo>
                  <a:lnTo>
                    <a:pt x="294695" y="240483"/>
                  </a:lnTo>
                  <a:lnTo>
                    <a:pt x="284948" y="248869"/>
                  </a:lnTo>
                  <a:lnTo>
                    <a:pt x="275654" y="257482"/>
                  </a:lnTo>
                  <a:lnTo>
                    <a:pt x="266359" y="266548"/>
                  </a:lnTo>
                  <a:lnTo>
                    <a:pt x="257518" y="275614"/>
                  </a:lnTo>
                  <a:lnTo>
                    <a:pt x="248678" y="285134"/>
                  </a:lnTo>
                  <a:lnTo>
                    <a:pt x="240290" y="294654"/>
                  </a:lnTo>
                  <a:lnTo>
                    <a:pt x="232129" y="304400"/>
                  </a:lnTo>
                  <a:lnTo>
                    <a:pt x="224195" y="314373"/>
                  </a:lnTo>
                  <a:lnTo>
                    <a:pt x="216714" y="324346"/>
                  </a:lnTo>
                  <a:lnTo>
                    <a:pt x="209460" y="334545"/>
                  </a:lnTo>
                  <a:lnTo>
                    <a:pt x="202433" y="344971"/>
                  </a:lnTo>
                  <a:lnTo>
                    <a:pt x="195632" y="355397"/>
                  </a:lnTo>
                  <a:lnTo>
                    <a:pt x="189058" y="366050"/>
                  </a:lnTo>
                  <a:lnTo>
                    <a:pt x="183164" y="376703"/>
                  </a:lnTo>
                  <a:lnTo>
                    <a:pt x="177271" y="387583"/>
                  </a:lnTo>
                  <a:lnTo>
                    <a:pt x="171603" y="398462"/>
                  </a:lnTo>
                  <a:lnTo>
                    <a:pt x="166390" y="409342"/>
                  </a:lnTo>
                  <a:lnTo>
                    <a:pt x="161402" y="420448"/>
                  </a:lnTo>
                  <a:lnTo>
                    <a:pt x="156642" y="431554"/>
                  </a:lnTo>
                  <a:lnTo>
                    <a:pt x="152108" y="443114"/>
                  </a:lnTo>
                  <a:lnTo>
                    <a:pt x="148028" y="454673"/>
                  </a:lnTo>
                  <a:lnTo>
                    <a:pt x="144174" y="466006"/>
                  </a:lnTo>
                  <a:lnTo>
                    <a:pt x="140774" y="477565"/>
                  </a:lnTo>
                  <a:lnTo>
                    <a:pt x="137373" y="489125"/>
                  </a:lnTo>
                  <a:lnTo>
                    <a:pt x="134426" y="500911"/>
                  </a:lnTo>
                  <a:lnTo>
                    <a:pt x="131706" y="512470"/>
                  </a:lnTo>
                  <a:lnTo>
                    <a:pt x="129213" y="524256"/>
                  </a:lnTo>
                  <a:lnTo>
                    <a:pt x="127172" y="536269"/>
                  </a:lnTo>
                  <a:lnTo>
                    <a:pt x="125359" y="548055"/>
                  </a:lnTo>
                  <a:lnTo>
                    <a:pt x="123772" y="560068"/>
                  </a:lnTo>
                  <a:lnTo>
                    <a:pt x="122185" y="571854"/>
                  </a:lnTo>
                  <a:lnTo>
                    <a:pt x="121278" y="583867"/>
                  </a:lnTo>
                  <a:lnTo>
                    <a:pt x="120598" y="595880"/>
                  </a:lnTo>
                  <a:lnTo>
                    <a:pt x="120145" y="607666"/>
                  </a:lnTo>
                  <a:lnTo>
                    <a:pt x="120145" y="619905"/>
                  </a:lnTo>
                  <a:lnTo>
                    <a:pt x="120145" y="631918"/>
                  </a:lnTo>
                  <a:lnTo>
                    <a:pt x="120598" y="643704"/>
                  </a:lnTo>
                  <a:lnTo>
                    <a:pt x="121278" y="655717"/>
                  </a:lnTo>
                  <a:lnTo>
                    <a:pt x="122185" y="667503"/>
                  </a:lnTo>
                  <a:lnTo>
                    <a:pt x="123772" y="679516"/>
                  </a:lnTo>
                  <a:lnTo>
                    <a:pt x="125359" y="691529"/>
                  </a:lnTo>
                  <a:lnTo>
                    <a:pt x="127172" y="703315"/>
                  </a:lnTo>
                  <a:lnTo>
                    <a:pt x="129213" y="715328"/>
                  </a:lnTo>
                  <a:lnTo>
                    <a:pt x="131706" y="726887"/>
                  </a:lnTo>
                  <a:lnTo>
                    <a:pt x="134426" y="738673"/>
                  </a:lnTo>
                  <a:lnTo>
                    <a:pt x="137373" y="750460"/>
                  </a:lnTo>
                  <a:lnTo>
                    <a:pt x="140774" y="762019"/>
                  </a:lnTo>
                  <a:lnTo>
                    <a:pt x="144174" y="773579"/>
                  </a:lnTo>
                  <a:lnTo>
                    <a:pt x="148028" y="784911"/>
                  </a:lnTo>
                  <a:lnTo>
                    <a:pt x="152108" y="796471"/>
                  </a:lnTo>
                  <a:lnTo>
                    <a:pt x="156642" y="807804"/>
                  </a:lnTo>
                  <a:lnTo>
                    <a:pt x="161402" y="819136"/>
                  </a:lnTo>
                  <a:lnTo>
                    <a:pt x="166390" y="830016"/>
                  </a:lnTo>
                  <a:lnTo>
                    <a:pt x="171603" y="841122"/>
                  </a:lnTo>
                  <a:lnTo>
                    <a:pt x="177271" y="852002"/>
                  </a:lnTo>
                  <a:lnTo>
                    <a:pt x="183164" y="862881"/>
                  </a:lnTo>
                  <a:lnTo>
                    <a:pt x="189058" y="873534"/>
                  </a:lnTo>
                  <a:lnTo>
                    <a:pt x="195632" y="884187"/>
                  </a:lnTo>
                  <a:lnTo>
                    <a:pt x="202433" y="894613"/>
                  </a:lnTo>
                  <a:lnTo>
                    <a:pt x="209460" y="904813"/>
                  </a:lnTo>
                  <a:lnTo>
                    <a:pt x="216714" y="915239"/>
                  </a:lnTo>
                  <a:lnTo>
                    <a:pt x="224195" y="925212"/>
                  </a:lnTo>
                  <a:lnTo>
                    <a:pt x="232129" y="934958"/>
                  </a:lnTo>
                  <a:lnTo>
                    <a:pt x="240290" y="944931"/>
                  </a:lnTo>
                  <a:lnTo>
                    <a:pt x="248678" y="954450"/>
                  </a:lnTo>
                  <a:lnTo>
                    <a:pt x="257518" y="963743"/>
                  </a:lnTo>
                  <a:lnTo>
                    <a:pt x="266359" y="973036"/>
                  </a:lnTo>
                  <a:lnTo>
                    <a:pt x="275654" y="982102"/>
                  </a:lnTo>
                  <a:lnTo>
                    <a:pt x="284948" y="990715"/>
                  </a:lnTo>
                  <a:lnTo>
                    <a:pt x="294695" y="999102"/>
                  </a:lnTo>
                  <a:lnTo>
                    <a:pt x="304443" y="1007261"/>
                  </a:lnTo>
                  <a:lnTo>
                    <a:pt x="314191" y="1015194"/>
                  </a:lnTo>
                  <a:lnTo>
                    <a:pt x="324392" y="1022674"/>
                  </a:lnTo>
                  <a:lnTo>
                    <a:pt x="334593" y="1029927"/>
                  </a:lnTo>
                  <a:lnTo>
                    <a:pt x="344794" y="1036953"/>
                  </a:lnTo>
                  <a:lnTo>
                    <a:pt x="355221" y="1043753"/>
                  </a:lnTo>
                  <a:lnTo>
                    <a:pt x="365876" y="1050099"/>
                  </a:lnTo>
                  <a:lnTo>
                    <a:pt x="376530" y="1056446"/>
                  </a:lnTo>
                  <a:lnTo>
                    <a:pt x="387411" y="1062339"/>
                  </a:lnTo>
                  <a:lnTo>
                    <a:pt x="398292" y="1067779"/>
                  </a:lnTo>
                  <a:lnTo>
                    <a:pt x="409400" y="1072992"/>
                  </a:lnTo>
                  <a:lnTo>
                    <a:pt x="420508" y="1078205"/>
                  </a:lnTo>
                  <a:lnTo>
                    <a:pt x="431615" y="1082738"/>
                  </a:lnTo>
                  <a:lnTo>
                    <a:pt x="443176" y="1087271"/>
                  </a:lnTo>
                  <a:lnTo>
                    <a:pt x="454511" y="1091351"/>
                  </a:lnTo>
                  <a:lnTo>
                    <a:pt x="466072" y="1095204"/>
                  </a:lnTo>
                  <a:lnTo>
                    <a:pt x="477406" y="1098830"/>
                  </a:lnTo>
                  <a:lnTo>
                    <a:pt x="489194" y="1102004"/>
                  </a:lnTo>
                  <a:lnTo>
                    <a:pt x="500755" y="1104950"/>
                  </a:lnTo>
                  <a:lnTo>
                    <a:pt x="512543" y="1107897"/>
                  </a:lnTo>
                  <a:lnTo>
                    <a:pt x="524331" y="1110163"/>
                  </a:lnTo>
                  <a:lnTo>
                    <a:pt x="536119" y="1112203"/>
                  </a:lnTo>
                  <a:lnTo>
                    <a:pt x="548133" y="1114243"/>
                  </a:lnTo>
                  <a:lnTo>
                    <a:pt x="559921" y="1115830"/>
                  </a:lnTo>
                  <a:lnTo>
                    <a:pt x="571936" y="1116963"/>
                  </a:lnTo>
                  <a:lnTo>
                    <a:pt x="583950" y="1118096"/>
                  </a:lnTo>
                  <a:lnTo>
                    <a:pt x="595738" y="1118776"/>
                  </a:lnTo>
                  <a:lnTo>
                    <a:pt x="607752" y="1119230"/>
                  </a:lnTo>
                  <a:lnTo>
                    <a:pt x="619540" y="1119230"/>
                  </a:lnTo>
                  <a:lnTo>
                    <a:pt x="631782" y="1119230"/>
                  </a:lnTo>
                  <a:lnTo>
                    <a:pt x="643796" y="1118776"/>
                  </a:lnTo>
                  <a:lnTo>
                    <a:pt x="655584" y="1118096"/>
                  </a:lnTo>
                  <a:lnTo>
                    <a:pt x="667598" y="1116963"/>
                  </a:lnTo>
                  <a:lnTo>
                    <a:pt x="679613" y="1115830"/>
                  </a:lnTo>
                  <a:lnTo>
                    <a:pt x="691401" y="1114243"/>
                  </a:lnTo>
                  <a:lnTo>
                    <a:pt x="703415" y="1112203"/>
                  </a:lnTo>
                  <a:lnTo>
                    <a:pt x="715203" y="1110163"/>
                  </a:lnTo>
                  <a:lnTo>
                    <a:pt x="726991" y="1107897"/>
                  </a:lnTo>
                  <a:lnTo>
                    <a:pt x="738779" y="1104950"/>
                  </a:lnTo>
                  <a:lnTo>
                    <a:pt x="750340" y="1102004"/>
                  </a:lnTo>
                  <a:lnTo>
                    <a:pt x="762128" y="1098830"/>
                  </a:lnTo>
                  <a:lnTo>
                    <a:pt x="773462" y="1095204"/>
                  </a:lnTo>
                  <a:lnTo>
                    <a:pt x="785023" y="1091351"/>
                  </a:lnTo>
                  <a:lnTo>
                    <a:pt x="796358" y="1087271"/>
                  </a:lnTo>
                  <a:lnTo>
                    <a:pt x="807692" y="1082738"/>
                  </a:lnTo>
                  <a:lnTo>
                    <a:pt x="819026" y="1078205"/>
                  </a:lnTo>
                  <a:lnTo>
                    <a:pt x="830134" y="1072992"/>
                  </a:lnTo>
                  <a:lnTo>
                    <a:pt x="841015" y="1067779"/>
                  </a:lnTo>
                  <a:lnTo>
                    <a:pt x="852123" y="1062339"/>
                  </a:lnTo>
                  <a:lnTo>
                    <a:pt x="862777" y="1056446"/>
                  </a:lnTo>
                  <a:lnTo>
                    <a:pt x="873658" y="1050099"/>
                  </a:lnTo>
                  <a:lnTo>
                    <a:pt x="884086" y="1043753"/>
                  </a:lnTo>
                  <a:lnTo>
                    <a:pt x="894740" y="1036953"/>
                  </a:lnTo>
                  <a:lnTo>
                    <a:pt x="904941" y="1029927"/>
                  </a:lnTo>
                  <a:lnTo>
                    <a:pt x="915142" y="1022674"/>
                  </a:lnTo>
                  <a:lnTo>
                    <a:pt x="925343" y="1015194"/>
                  </a:lnTo>
                  <a:lnTo>
                    <a:pt x="935091" y="1007261"/>
                  </a:lnTo>
                  <a:lnTo>
                    <a:pt x="944839" y="999102"/>
                  </a:lnTo>
                  <a:lnTo>
                    <a:pt x="954586" y="990715"/>
                  </a:lnTo>
                  <a:lnTo>
                    <a:pt x="963880" y="982102"/>
                  </a:lnTo>
                  <a:lnTo>
                    <a:pt x="972948" y="973036"/>
                  </a:lnTo>
                  <a:lnTo>
                    <a:pt x="982016" y="963743"/>
                  </a:lnTo>
                  <a:lnTo>
                    <a:pt x="990856" y="954450"/>
                  </a:lnTo>
                  <a:lnTo>
                    <a:pt x="999244" y="944931"/>
                  </a:lnTo>
                  <a:lnTo>
                    <a:pt x="1007405" y="934958"/>
                  </a:lnTo>
                  <a:lnTo>
                    <a:pt x="1015339" y="925212"/>
                  </a:lnTo>
                  <a:lnTo>
                    <a:pt x="1022820" y="915239"/>
                  </a:lnTo>
                  <a:lnTo>
                    <a:pt x="1030074" y="904813"/>
                  </a:lnTo>
                  <a:lnTo>
                    <a:pt x="1037101" y="894613"/>
                  </a:lnTo>
                  <a:lnTo>
                    <a:pt x="1043902" y="884187"/>
                  </a:lnTo>
                  <a:lnTo>
                    <a:pt x="1050249" y="873534"/>
                  </a:lnTo>
                  <a:lnTo>
                    <a:pt x="1056370" y="862881"/>
                  </a:lnTo>
                  <a:lnTo>
                    <a:pt x="1062263" y="852002"/>
                  </a:lnTo>
                  <a:lnTo>
                    <a:pt x="1067931" y="841122"/>
                  </a:lnTo>
                  <a:lnTo>
                    <a:pt x="1073144" y="830016"/>
                  </a:lnTo>
                  <a:lnTo>
                    <a:pt x="1078132" y="819136"/>
                  </a:lnTo>
                  <a:lnTo>
                    <a:pt x="1082892" y="807804"/>
                  </a:lnTo>
                  <a:lnTo>
                    <a:pt x="1087426" y="796471"/>
                  </a:lnTo>
                  <a:lnTo>
                    <a:pt x="1091280" y="784911"/>
                  </a:lnTo>
                  <a:lnTo>
                    <a:pt x="1095360" y="773579"/>
                  </a:lnTo>
                  <a:lnTo>
                    <a:pt x="1098760" y="762019"/>
                  </a:lnTo>
                  <a:lnTo>
                    <a:pt x="1102161" y="750460"/>
                  </a:lnTo>
                  <a:lnTo>
                    <a:pt x="1105108" y="738673"/>
                  </a:lnTo>
                  <a:lnTo>
                    <a:pt x="1107828" y="726887"/>
                  </a:lnTo>
                  <a:lnTo>
                    <a:pt x="1110321" y="715328"/>
                  </a:lnTo>
                  <a:lnTo>
                    <a:pt x="1112362" y="703315"/>
                  </a:lnTo>
                  <a:lnTo>
                    <a:pt x="1114175" y="691529"/>
                  </a:lnTo>
                  <a:lnTo>
                    <a:pt x="1115762" y="679516"/>
                  </a:lnTo>
                  <a:lnTo>
                    <a:pt x="1117122" y="667503"/>
                  </a:lnTo>
                  <a:lnTo>
                    <a:pt x="1118256" y="655717"/>
                  </a:lnTo>
                  <a:lnTo>
                    <a:pt x="1118936" y="643704"/>
                  </a:lnTo>
                  <a:lnTo>
                    <a:pt x="1119389" y="631918"/>
                  </a:lnTo>
                  <a:lnTo>
                    <a:pt x="1119389" y="619905"/>
                  </a:lnTo>
                  <a:lnTo>
                    <a:pt x="1119389" y="607666"/>
                  </a:lnTo>
                  <a:lnTo>
                    <a:pt x="1118936" y="595880"/>
                  </a:lnTo>
                  <a:lnTo>
                    <a:pt x="1118256" y="583867"/>
                  </a:lnTo>
                  <a:lnTo>
                    <a:pt x="1117122" y="571854"/>
                  </a:lnTo>
                  <a:lnTo>
                    <a:pt x="1115762" y="560068"/>
                  </a:lnTo>
                  <a:lnTo>
                    <a:pt x="1114175" y="548055"/>
                  </a:lnTo>
                  <a:lnTo>
                    <a:pt x="1112362" y="536269"/>
                  </a:lnTo>
                  <a:lnTo>
                    <a:pt x="1110321" y="524256"/>
                  </a:lnTo>
                  <a:lnTo>
                    <a:pt x="1107828" y="512470"/>
                  </a:lnTo>
                  <a:lnTo>
                    <a:pt x="1105108" y="500911"/>
                  </a:lnTo>
                  <a:lnTo>
                    <a:pt x="1102161" y="489125"/>
                  </a:lnTo>
                  <a:lnTo>
                    <a:pt x="1098760" y="477565"/>
                  </a:lnTo>
                  <a:lnTo>
                    <a:pt x="1095360" y="466006"/>
                  </a:lnTo>
                  <a:lnTo>
                    <a:pt x="1091280" y="454673"/>
                  </a:lnTo>
                  <a:lnTo>
                    <a:pt x="1087426" y="443114"/>
                  </a:lnTo>
                  <a:lnTo>
                    <a:pt x="1082892" y="431554"/>
                  </a:lnTo>
                  <a:lnTo>
                    <a:pt x="1078132" y="420448"/>
                  </a:lnTo>
                  <a:lnTo>
                    <a:pt x="1073144" y="409342"/>
                  </a:lnTo>
                  <a:lnTo>
                    <a:pt x="1067931" y="398462"/>
                  </a:lnTo>
                  <a:lnTo>
                    <a:pt x="1062263" y="387583"/>
                  </a:lnTo>
                  <a:lnTo>
                    <a:pt x="1056370" y="376703"/>
                  </a:lnTo>
                  <a:lnTo>
                    <a:pt x="1050249" y="366050"/>
                  </a:lnTo>
                  <a:lnTo>
                    <a:pt x="1043902" y="355397"/>
                  </a:lnTo>
                  <a:lnTo>
                    <a:pt x="1037101" y="344971"/>
                  </a:lnTo>
                  <a:lnTo>
                    <a:pt x="1030074" y="334545"/>
                  </a:lnTo>
                  <a:lnTo>
                    <a:pt x="1022820" y="324346"/>
                  </a:lnTo>
                  <a:lnTo>
                    <a:pt x="1015339" y="314373"/>
                  </a:lnTo>
                  <a:lnTo>
                    <a:pt x="1007405" y="304400"/>
                  </a:lnTo>
                  <a:lnTo>
                    <a:pt x="999244" y="294654"/>
                  </a:lnTo>
                  <a:lnTo>
                    <a:pt x="990856" y="285134"/>
                  </a:lnTo>
                  <a:lnTo>
                    <a:pt x="982016" y="275614"/>
                  </a:lnTo>
                  <a:lnTo>
                    <a:pt x="972948" y="266548"/>
                  </a:lnTo>
                  <a:lnTo>
                    <a:pt x="963880" y="257482"/>
                  </a:lnTo>
                  <a:lnTo>
                    <a:pt x="954586" y="248869"/>
                  </a:lnTo>
                  <a:lnTo>
                    <a:pt x="944839" y="240483"/>
                  </a:lnTo>
                  <a:lnTo>
                    <a:pt x="935091" y="232323"/>
                  </a:lnTo>
                  <a:lnTo>
                    <a:pt x="925343" y="224163"/>
                  </a:lnTo>
                  <a:lnTo>
                    <a:pt x="915142" y="216684"/>
                  </a:lnTo>
                  <a:lnTo>
                    <a:pt x="904941" y="209431"/>
                  </a:lnTo>
                  <a:lnTo>
                    <a:pt x="894740" y="202631"/>
                  </a:lnTo>
                  <a:lnTo>
                    <a:pt x="884086" y="195831"/>
                  </a:lnTo>
                  <a:lnTo>
                    <a:pt x="873658" y="189485"/>
                  </a:lnTo>
                  <a:lnTo>
                    <a:pt x="862777" y="183139"/>
                  </a:lnTo>
                  <a:lnTo>
                    <a:pt x="852123" y="177246"/>
                  </a:lnTo>
                  <a:lnTo>
                    <a:pt x="841015" y="171579"/>
                  </a:lnTo>
                  <a:lnTo>
                    <a:pt x="830134" y="166593"/>
                  </a:lnTo>
                  <a:lnTo>
                    <a:pt x="819026" y="161380"/>
                  </a:lnTo>
                  <a:lnTo>
                    <a:pt x="807692" y="156620"/>
                  </a:lnTo>
                  <a:lnTo>
                    <a:pt x="796358" y="152313"/>
                  </a:lnTo>
                  <a:lnTo>
                    <a:pt x="785023" y="148234"/>
                  </a:lnTo>
                  <a:lnTo>
                    <a:pt x="773462" y="144380"/>
                  </a:lnTo>
                  <a:lnTo>
                    <a:pt x="762128" y="140754"/>
                  </a:lnTo>
                  <a:lnTo>
                    <a:pt x="750340" y="137581"/>
                  </a:lnTo>
                  <a:lnTo>
                    <a:pt x="738779" y="134407"/>
                  </a:lnTo>
                  <a:lnTo>
                    <a:pt x="726991" y="131688"/>
                  </a:lnTo>
                  <a:lnTo>
                    <a:pt x="715203" y="129421"/>
                  </a:lnTo>
                  <a:lnTo>
                    <a:pt x="703415" y="127154"/>
                  </a:lnTo>
                  <a:lnTo>
                    <a:pt x="691401" y="125341"/>
                  </a:lnTo>
                  <a:lnTo>
                    <a:pt x="679613" y="123755"/>
                  </a:lnTo>
                  <a:lnTo>
                    <a:pt x="667598" y="122621"/>
                  </a:lnTo>
                  <a:lnTo>
                    <a:pt x="655584" y="121488"/>
                  </a:lnTo>
                  <a:lnTo>
                    <a:pt x="643796" y="120581"/>
                  </a:lnTo>
                  <a:lnTo>
                    <a:pt x="631782" y="120128"/>
                  </a:lnTo>
                  <a:lnTo>
                    <a:pt x="619540" y="120128"/>
                  </a:lnTo>
                  <a:lnTo>
                    <a:pt x="607752" y="120128"/>
                  </a:lnTo>
                  <a:close/>
                  <a:moveTo>
                    <a:pt x="619540" y="0"/>
                  </a:moveTo>
                  <a:lnTo>
                    <a:pt x="634502" y="227"/>
                  </a:lnTo>
                  <a:lnTo>
                    <a:pt x="649690" y="907"/>
                  </a:lnTo>
                  <a:lnTo>
                    <a:pt x="664198" y="1587"/>
                  </a:lnTo>
                  <a:lnTo>
                    <a:pt x="678933" y="3173"/>
                  </a:lnTo>
                  <a:lnTo>
                    <a:pt x="694121" y="4533"/>
                  </a:lnTo>
                  <a:lnTo>
                    <a:pt x="708629" y="6573"/>
                  </a:lnTo>
                  <a:lnTo>
                    <a:pt x="723364" y="8840"/>
                  </a:lnTo>
                  <a:lnTo>
                    <a:pt x="738098" y="11560"/>
                  </a:lnTo>
                  <a:lnTo>
                    <a:pt x="752607" y="14506"/>
                  </a:lnTo>
                  <a:lnTo>
                    <a:pt x="767115" y="17906"/>
                  </a:lnTo>
                  <a:lnTo>
                    <a:pt x="781623" y="21533"/>
                  </a:lnTo>
                  <a:lnTo>
                    <a:pt x="796131" y="25839"/>
                  </a:lnTo>
                  <a:lnTo>
                    <a:pt x="810412" y="30146"/>
                  </a:lnTo>
                  <a:lnTo>
                    <a:pt x="824694" y="34905"/>
                  </a:lnTo>
                  <a:lnTo>
                    <a:pt x="838975" y="40118"/>
                  </a:lnTo>
                  <a:lnTo>
                    <a:pt x="853030" y="45558"/>
                  </a:lnTo>
                  <a:lnTo>
                    <a:pt x="866858" y="51451"/>
                  </a:lnTo>
                  <a:lnTo>
                    <a:pt x="880686" y="57571"/>
                  </a:lnTo>
                  <a:lnTo>
                    <a:pt x="894514" y="64144"/>
                  </a:lnTo>
                  <a:lnTo>
                    <a:pt x="907888" y="71170"/>
                  </a:lnTo>
                  <a:lnTo>
                    <a:pt x="921263" y="78423"/>
                  </a:lnTo>
                  <a:lnTo>
                    <a:pt x="934638" y="85903"/>
                  </a:lnTo>
                  <a:lnTo>
                    <a:pt x="947786" y="93836"/>
                  </a:lnTo>
                  <a:lnTo>
                    <a:pt x="960934" y="102222"/>
                  </a:lnTo>
                  <a:lnTo>
                    <a:pt x="973401" y="110835"/>
                  </a:lnTo>
                  <a:lnTo>
                    <a:pt x="986096" y="119901"/>
                  </a:lnTo>
                  <a:lnTo>
                    <a:pt x="998791" y="129421"/>
                  </a:lnTo>
                  <a:lnTo>
                    <a:pt x="1010805" y="139167"/>
                  </a:lnTo>
                  <a:lnTo>
                    <a:pt x="1023046" y="149140"/>
                  </a:lnTo>
                  <a:lnTo>
                    <a:pt x="1034607" y="159793"/>
                  </a:lnTo>
                  <a:lnTo>
                    <a:pt x="1046395" y="170446"/>
                  </a:lnTo>
                  <a:lnTo>
                    <a:pt x="1057956" y="181779"/>
                  </a:lnTo>
                  <a:lnTo>
                    <a:pt x="1067251" y="191072"/>
                  </a:lnTo>
                  <a:lnTo>
                    <a:pt x="1076318" y="200591"/>
                  </a:lnTo>
                  <a:lnTo>
                    <a:pt x="1084932" y="210564"/>
                  </a:lnTo>
                  <a:lnTo>
                    <a:pt x="1093546" y="220310"/>
                  </a:lnTo>
                  <a:lnTo>
                    <a:pt x="1101934" y="230283"/>
                  </a:lnTo>
                  <a:lnTo>
                    <a:pt x="1110095" y="240709"/>
                  </a:lnTo>
                  <a:lnTo>
                    <a:pt x="1117802" y="250909"/>
                  </a:lnTo>
                  <a:lnTo>
                    <a:pt x="1125510" y="261108"/>
                  </a:lnTo>
                  <a:lnTo>
                    <a:pt x="1132764" y="271988"/>
                  </a:lnTo>
                  <a:lnTo>
                    <a:pt x="1139791" y="282414"/>
                  </a:lnTo>
                  <a:lnTo>
                    <a:pt x="1146592" y="293294"/>
                  </a:lnTo>
                  <a:lnTo>
                    <a:pt x="1153166" y="304173"/>
                  </a:lnTo>
                  <a:lnTo>
                    <a:pt x="1159513" y="315279"/>
                  </a:lnTo>
                  <a:lnTo>
                    <a:pt x="1165634" y="326159"/>
                  </a:lnTo>
                  <a:lnTo>
                    <a:pt x="1171527" y="337492"/>
                  </a:lnTo>
                  <a:lnTo>
                    <a:pt x="1177195" y="348598"/>
                  </a:lnTo>
                  <a:lnTo>
                    <a:pt x="1182408" y="360157"/>
                  </a:lnTo>
                  <a:lnTo>
                    <a:pt x="1187622" y="371490"/>
                  </a:lnTo>
                  <a:lnTo>
                    <a:pt x="1192610" y="383050"/>
                  </a:lnTo>
                  <a:lnTo>
                    <a:pt x="1197143" y="394609"/>
                  </a:lnTo>
                  <a:lnTo>
                    <a:pt x="1201677" y="406395"/>
                  </a:lnTo>
                  <a:lnTo>
                    <a:pt x="1205984" y="418181"/>
                  </a:lnTo>
                  <a:lnTo>
                    <a:pt x="1209611" y="429741"/>
                  </a:lnTo>
                  <a:lnTo>
                    <a:pt x="1213465" y="441754"/>
                  </a:lnTo>
                  <a:lnTo>
                    <a:pt x="1216865" y="453540"/>
                  </a:lnTo>
                  <a:lnTo>
                    <a:pt x="1219812" y="465552"/>
                  </a:lnTo>
                  <a:lnTo>
                    <a:pt x="1222986" y="477792"/>
                  </a:lnTo>
                  <a:lnTo>
                    <a:pt x="1225706" y="489578"/>
                  </a:lnTo>
                  <a:lnTo>
                    <a:pt x="1228200" y="501818"/>
                  </a:lnTo>
                  <a:lnTo>
                    <a:pt x="1230240" y="514057"/>
                  </a:lnTo>
                  <a:lnTo>
                    <a:pt x="1232280" y="526070"/>
                  </a:lnTo>
                  <a:lnTo>
                    <a:pt x="1233867" y="538536"/>
                  </a:lnTo>
                  <a:lnTo>
                    <a:pt x="1235680" y="550775"/>
                  </a:lnTo>
                  <a:lnTo>
                    <a:pt x="1236814" y="563015"/>
                  </a:lnTo>
                  <a:lnTo>
                    <a:pt x="1237720" y="575254"/>
                  </a:lnTo>
                  <a:lnTo>
                    <a:pt x="1238401" y="587720"/>
                  </a:lnTo>
                  <a:lnTo>
                    <a:pt x="1239081" y="599733"/>
                  </a:lnTo>
                  <a:lnTo>
                    <a:pt x="1239307" y="612199"/>
                  </a:lnTo>
                  <a:lnTo>
                    <a:pt x="1239307" y="624665"/>
                  </a:lnTo>
                  <a:lnTo>
                    <a:pt x="1239081" y="636678"/>
                  </a:lnTo>
                  <a:lnTo>
                    <a:pt x="1238627" y="649144"/>
                  </a:lnTo>
                  <a:lnTo>
                    <a:pt x="1237947" y="661610"/>
                  </a:lnTo>
                  <a:lnTo>
                    <a:pt x="1237040" y="673623"/>
                  </a:lnTo>
                  <a:lnTo>
                    <a:pt x="1235907" y="686089"/>
                  </a:lnTo>
                  <a:lnTo>
                    <a:pt x="1234320" y="698102"/>
                  </a:lnTo>
                  <a:lnTo>
                    <a:pt x="1232507" y="710341"/>
                  </a:lnTo>
                  <a:lnTo>
                    <a:pt x="1230693" y="722807"/>
                  </a:lnTo>
                  <a:lnTo>
                    <a:pt x="1228653" y="734820"/>
                  </a:lnTo>
                  <a:lnTo>
                    <a:pt x="1226159" y="746833"/>
                  </a:lnTo>
                  <a:lnTo>
                    <a:pt x="1223439" y="759073"/>
                  </a:lnTo>
                  <a:lnTo>
                    <a:pt x="1220719" y="771085"/>
                  </a:lnTo>
                  <a:lnTo>
                    <a:pt x="1217545" y="783098"/>
                  </a:lnTo>
                  <a:lnTo>
                    <a:pt x="1214145" y="795111"/>
                  </a:lnTo>
                  <a:lnTo>
                    <a:pt x="1210518" y="806897"/>
                  </a:lnTo>
                  <a:lnTo>
                    <a:pt x="1206664" y="818683"/>
                  </a:lnTo>
                  <a:lnTo>
                    <a:pt x="1202357" y="830469"/>
                  </a:lnTo>
                  <a:lnTo>
                    <a:pt x="1198277" y="842255"/>
                  </a:lnTo>
                  <a:lnTo>
                    <a:pt x="1193516" y="853588"/>
                  </a:lnTo>
                  <a:lnTo>
                    <a:pt x="1188529" y="865374"/>
                  </a:lnTo>
                  <a:lnTo>
                    <a:pt x="1183769" y="876934"/>
                  </a:lnTo>
                  <a:lnTo>
                    <a:pt x="1178328" y="888267"/>
                  </a:lnTo>
                  <a:lnTo>
                    <a:pt x="1172661" y="899599"/>
                  </a:lnTo>
                  <a:lnTo>
                    <a:pt x="1166767" y="910706"/>
                  </a:lnTo>
                  <a:lnTo>
                    <a:pt x="1160646" y="921812"/>
                  </a:lnTo>
                  <a:lnTo>
                    <a:pt x="1534229" y="1295115"/>
                  </a:lnTo>
                  <a:lnTo>
                    <a:pt x="1540350" y="1301461"/>
                  </a:lnTo>
                  <a:lnTo>
                    <a:pt x="1545790" y="1308034"/>
                  </a:lnTo>
                  <a:lnTo>
                    <a:pt x="1551231" y="1314607"/>
                  </a:lnTo>
                  <a:lnTo>
                    <a:pt x="1556445" y="1321407"/>
                  </a:lnTo>
                  <a:lnTo>
                    <a:pt x="1560752" y="1328433"/>
                  </a:lnTo>
                  <a:lnTo>
                    <a:pt x="1565286" y="1335460"/>
                  </a:lnTo>
                  <a:lnTo>
                    <a:pt x="1569366" y="1342713"/>
                  </a:lnTo>
                  <a:lnTo>
                    <a:pt x="1572766" y="1349966"/>
                  </a:lnTo>
                  <a:lnTo>
                    <a:pt x="1576167" y="1357219"/>
                  </a:lnTo>
                  <a:lnTo>
                    <a:pt x="1578887" y="1364698"/>
                  </a:lnTo>
                  <a:lnTo>
                    <a:pt x="1581381" y="1372178"/>
                  </a:lnTo>
                  <a:lnTo>
                    <a:pt x="1583648" y="1379658"/>
                  </a:lnTo>
                  <a:lnTo>
                    <a:pt x="1585461" y="1387137"/>
                  </a:lnTo>
                  <a:lnTo>
                    <a:pt x="1586821" y="1394617"/>
                  </a:lnTo>
                  <a:lnTo>
                    <a:pt x="1587955" y="1402323"/>
                  </a:lnTo>
                  <a:lnTo>
                    <a:pt x="1588635" y="1409803"/>
                  </a:lnTo>
                  <a:lnTo>
                    <a:pt x="1589088" y="1417283"/>
                  </a:lnTo>
                  <a:lnTo>
                    <a:pt x="1589088" y="1424762"/>
                  </a:lnTo>
                  <a:lnTo>
                    <a:pt x="1588861" y="1432242"/>
                  </a:lnTo>
                  <a:lnTo>
                    <a:pt x="1588181" y="1439495"/>
                  </a:lnTo>
                  <a:lnTo>
                    <a:pt x="1587274" y="1446748"/>
                  </a:lnTo>
                  <a:lnTo>
                    <a:pt x="1585914" y="1454001"/>
                  </a:lnTo>
                  <a:lnTo>
                    <a:pt x="1584101" y="1461027"/>
                  </a:lnTo>
                  <a:lnTo>
                    <a:pt x="1581834" y="1467827"/>
                  </a:lnTo>
                  <a:lnTo>
                    <a:pt x="1579340" y="1474627"/>
                  </a:lnTo>
                  <a:lnTo>
                    <a:pt x="1576620" y="1481200"/>
                  </a:lnTo>
                  <a:lnTo>
                    <a:pt x="1573220" y="1487773"/>
                  </a:lnTo>
                  <a:lnTo>
                    <a:pt x="1569593" y="1494119"/>
                  </a:lnTo>
                  <a:lnTo>
                    <a:pt x="1565512" y="1500239"/>
                  </a:lnTo>
                  <a:lnTo>
                    <a:pt x="1561432" y="1506132"/>
                  </a:lnTo>
                  <a:lnTo>
                    <a:pt x="1556445" y="1511572"/>
                  </a:lnTo>
                  <a:lnTo>
                    <a:pt x="1551231" y="1517011"/>
                  </a:lnTo>
                  <a:lnTo>
                    <a:pt x="1517228" y="1551237"/>
                  </a:lnTo>
                  <a:lnTo>
                    <a:pt x="1511787" y="1556223"/>
                  </a:lnTo>
                  <a:lnTo>
                    <a:pt x="1506120" y="1561209"/>
                  </a:lnTo>
                  <a:lnTo>
                    <a:pt x="1500226" y="1565516"/>
                  </a:lnTo>
                  <a:lnTo>
                    <a:pt x="1494106" y="1569369"/>
                  </a:lnTo>
                  <a:lnTo>
                    <a:pt x="1487985" y="1573222"/>
                  </a:lnTo>
                  <a:lnTo>
                    <a:pt x="1481411" y="1576395"/>
                  </a:lnTo>
                  <a:lnTo>
                    <a:pt x="1474837" y="1579342"/>
                  </a:lnTo>
                  <a:lnTo>
                    <a:pt x="1468036" y="1581835"/>
                  </a:lnTo>
                  <a:lnTo>
                    <a:pt x="1461009" y="1583875"/>
                  </a:lnTo>
                  <a:lnTo>
                    <a:pt x="1453982" y="1585688"/>
                  </a:lnTo>
                  <a:lnTo>
                    <a:pt x="1446728" y="1587275"/>
                  </a:lnTo>
                  <a:lnTo>
                    <a:pt x="1439474" y="1588182"/>
                  </a:lnTo>
                  <a:lnTo>
                    <a:pt x="1432219" y="1588862"/>
                  </a:lnTo>
                  <a:lnTo>
                    <a:pt x="1424739" y="1589088"/>
                  </a:lnTo>
                  <a:lnTo>
                    <a:pt x="1417258" y="1589088"/>
                  </a:lnTo>
                  <a:lnTo>
                    <a:pt x="1409777" y="1588862"/>
                  </a:lnTo>
                  <a:lnTo>
                    <a:pt x="1402296" y="1587955"/>
                  </a:lnTo>
                  <a:lnTo>
                    <a:pt x="1394589" y="1587048"/>
                  </a:lnTo>
                  <a:lnTo>
                    <a:pt x="1387108" y="1585235"/>
                  </a:lnTo>
                  <a:lnTo>
                    <a:pt x="1379628" y="1583422"/>
                  </a:lnTo>
                  <a:lnTo>
                    <a:pt x="1372147" y="1581382"/>
                  </a:lnTo>
                  <a:lnTo>
                    <a:pt x="1364666" y="1578662"/>
                  </a:lnTo>
                  <a:lnTo>
                    <a:pt x="1357186" y="1575942"/>
                  </a:lnTo>
                  <a:lnTo>
                    <a:pt x="1349931" y="1572769"/>
                  </a:lnTo>
                  <a:lnTo>
                    <a:pt x="1342677" y="1569142"/>
                  </a:lnTo>
                  <a:lnTo>
                    <a:pt x="1335423" y="1565289"/>
                  </a:lnTo>
                  <a:lnTo>
                    <a:pt x="1328396" y="1560756"/>
                  </a:lnTo>
                  <a:lnTo>
                    <a:pt x="1321369" y="1556223"/>
                  </a:lnTo>
                  <a:lnTo>
                    <a:pt x="1314568" y="1551237"/>
                  </a:lnTo>
                  <a:lnTo>
                    <a:pt x="1307994" y="1545797"/>
                  </a:lnTo>
                  <a:lnTo>
                    <a:pt x="1301420" y="1540130"/>
                  </a:lnTo>
                  <a:lnTo>
                    <a:pt x="1295299" y="1534011"/>
                  </a:lnTo>
                  <a:lnTo>
                    <a:pt x="921716" y="1160708"/>
                  </a:lnTo>
                  <a:lnTo>
                    <a:pt x="910835" y="1166827"/>
                  </a:lnTo>
                  <a:lnTo>
                    <a:pt x="899501" y="1172720"/>
                  </a:lnTo>
                  <a:lnTo>
                    <a:pt x="888166" y="1178160"/>
                  </a:lnTo>
                  <a:lnTo>
                    <a:pt x="876832" y="1183600"/>
                  </a:lnTo>
                  <a:lnTo>
                    <a:pt x="865498" y="1188586"/>
                  </a:lnTo>
                  <a:lnTo>
                    <a:pt x="853710" y="1193346"/>
                  </a:lnTo>
                  <a:lnTo>
                    <a:pt x="842375" y="1198106"/>
                  </a:lnTo>
                  <a:lnTo>
                    <a:pt x="830588" y="1202412"/>
                  </a:lnTo>
                  <a:lnTo>
                    <a:pt x="818573" y="1206492"/>
                  </a:lnTo>
                  <a:lnTo>
                    <a:pt x="807012" y="1210572"/>
                  </a:lnTo>
                  <a:lnTo>
                    <a:pt x="794997" y="1213972"/>
                  </a:lnTo>
                  <a:lnTo>
                    <a:pt x="783210" y="1217598"/>
                  </a:lnTo>
                  <a:lnTo>
                    <a:pt x="771195" y="1220545"/>
                  </a:lnTo>
                  <a:lnTo>
                    <a:pt x="758954" y="1223265"/>
                  </a:lnTo>
                  <a:lnTo>
                    <a:pt x="746939" y="1226211"/>
                  </a:lnTo>
                  <a:lnTo>
                    <a:pt x="734698" y="1228478"/>
                  </a:lnTo>
                  <a:lnTo>
                    <a:pt x="722457" y="1230518"/>
                  </a:lnTo>
                  <a:lnTo>
                    <a:pt x="710442" y="1232784"/>
                  </a:lnTo>
                  <a:lnTo>
                    <a:pt x="698201" y="1234371"/>
                  </a:lnTo>
                  <a:lnTo>
                    <a:pt x="685960" y="1235731"/>
                  </a:lnTo>
                  <a:lnTo>
                    <a:pt x="673719" y="1236864"/>
                  </a:lnTo>
                  <a:lnTo>
                    <a:pt x="661478" y="1237771"/>
                  </a:lnTo>
                  <a:lnTo>
                    <a:pt x="649010" y="1238451"/>
                  </a:lnTo>
                  <a:lnTo>
                    <a:pt x="636769" y="1239131"/>
                  </a:lnTo>
                  <a:lnTo>
                    <a:pt x="624527" y="1239357"/>
                  </a:lnTo>
                  <a:lnTo>
                    <a:pt x="612060" y="1239357"/>
                  </a:lnTo>
                  <a:lnTo>
                    <a:pt x="599818" y="1239131"/>
                  </a:lnTo>
                  <a:lnTo>
                    <a:pt x="587577" y="1238451"/>
                  </a:lnTo>
                  <a:lnTo>
                    <a:pt x="575109" y="1237544"/>
                  </a:lnTo>
                  <a:lnTo>
                    <a:pt x="562868" y="1236638"/>
                  </a:lnTo>
                  <a:lnTo>
                    <a:pt x="550627" y="1235504"/>
                  </a:lnTo>
                  <a:lnTo>
                    <a:pt x="538612" y="1233918"/>
                  </a:lnTo>
                  <a:lnTo>
                    <a:pt x="526145" y="1232331"/>
                  </a:lnTo>
                  <a:lnTo>
                    <a:pt x="513903" y="1230291"/>
                  </a:lnTo>
                  <a:lnTo>
                    <a:pt x="501889" y="1228025"/>
                  </a:lnTo>
                  <a:lnTo>
                    <a:pt x="489648" y="1225758"/>
                  </a:lnTo>
                  <a:lnTo>
                    <a:pt x="477633" y="1222811"/>
                  </a:lnTo>
                  <a:lnTo>
                    <a:pt x="465619" y="1219865"/>
                  </a:lnTo>
                  <a:lnTo>
                    <a:pt x="453604" y="1216918"/>
                  </a:lnTo>
                  <a:lnTo>
                    <a:pt x="441590" y="1213292"/>
                  </a:lnTo>
                  <a:lnTo>
                    <a:pt x="429802" y="1209665"/>
                  </a:lnTo>
                  <a:lnTo>
                    <a:pt x="418014" y="1205812"/>
                  </a:lnTo>
                  <a:lnTo>
                    <a:pt x="406453" y="1201506"/>
                  </a:lnTo>
                  <a:lnTo>
                    <a:pt x="394665" y="1197199"/>
                  </a:lnTo>
                  <a:lnTo>
                    <a:pt x="383104" y="1192440"/>
                  </a:lnTo>
                  <a:lnTo>
                    <a:pt x="371543" y="1187680"/>
                  </a:lnTo>
                  <a:lnTo>
                    <a:pt x="359982" y="1182467"/>
                  </a:lnTo>
                  <a:lnTo>
                    <a:pt x="348647" y="1177027"/>
                  </a:lnTo>
                  <a:lnTo>
                    <a:pt x="337313" y="1171360"/>
                  </a:lnTo>
                  <a:lnTo>
                    <a:pt x="326205" y="1165694"/>
                  </a:lnTo>
                  <a:lnTo>
                    <a:pt x="315097" y="1159574"/>
                  </a:lnTo>
                  <a:lnTo>
                    <a:pt x="304216" y="1153228"/>
                  </a:lnTo>
                  <a:lnTo>
                    <a:pt x="293109" y="1146655"/>
                  </a:lnTo>
                  <a:lnTo>
                    <a:pt x="282454" y="1139629"/>
                  </a:lnTo>
                  <a:lnTo>
                    <a:pt x="272026" y="1132602"/>
                  </a:lnTo>
                  <a:lnTo>
                    <a:pt x="261145" y="1125349"/>
                  </a:lnTo>
                  <a:lnTo>
                    <a:pt x="250944" y="1117643"/>
                  </a:lnTo>
                  <a:lnTo>
                    <a:pt x="240517" y="1109937"/>
                  </a:lnTo>
                  <a:lnTo>
                    <a:pt x="230316" y="1101777"/>
                  </a:lnTo>
                  <a:lnTo>
                    <a:pt x="220341" y="1093617"/>
                  </a:lnTo>
                  <a:lnTo>
                    <a:pt x="210367" y="1085004"/>
                  </a:lnTo>
                  <a:lnTo>
                    <a:pt x="200620" y="1076391"/>
                  </a:lnTo>
                  <a:lnTo>
                    <a:pt x="191099" y="1067099"/>
                  </a:lnTo>
                  <a:lnTo>
                    <a:pt x="181578" y="1057806"/>
                  </a:lnTo>
                  <a:lnTo>
                    <a:pt x="170470" y="1046473"/>
                  </a:lnTo>
                  <a:lnTo>
                    <a:pt x="159589" y="1034913"/>
                  </a:lnTo>
                  <a:lnTo>
                    <a:pt x="149161" y="1022901"/>
                  </a:lnTo>
                  <a:lnTo>
                    <a:pt x="139187" y="1010888"/>
                  </a:lnTo>
                  <a:lnTo>
                    <a:pt x="129213" y="998648"/>
                  </a:lnTo>
                  <a:lnTo>
                    <a:pt x="119918" y="985956"/>
                  </a:lnTo>
                  <a:lnTo>
                    <a:pt x="110851" y="973489"/>
                  </a:lnTo>
                  <a:lnTo>
                    <a:pt x="102237" y="960797"/>
                  </a:lnTo>
                  <a:lnTo>
                    <a:pt x="93849" y="947651"/>
                  </a:lnTo>
                  <a:lnTo>
                    <a:pt x="85688" y="934505"/>
                  </a:lnTo>
                  <a:lnTo>
                    <a:pt x="78208" y="921358"/>
                  </a:lnTo>
                  <a:lnTo>
                    <a:pt x="70954" y="907986"/>
                  </a:lnTo>
                  <a:lnTo>
                    <a:pt x="64153" y="894386"/>
                  </a:lnTo>
                  <a:lnTo>
                    <a:pt x="57579" y="880560"/>
                  </a:lnTo>
                  <a:lnTo>
                    <a:pt x="51232" y="866734"/>
                  </a:lnTo>
                  <a:lnTo>
                    <a:pt x="45338" y="852908"/>
                  </a:lnTo>
                  <a:lnTo>
                    <a:pt x="39897" y="838856"/>
                  </a:lnTo>
                  <a:lnTo>
                    <a:pt x="34910" y="824803"/>
                  </a:lnTo>
                  <a:lnTo>
                    <a:pt x="30150" y="810524"/>
                  </a:lnTo>
                  <a:lnTo>
                    <a:pt x="25616" y="796244"/>
                  </a:lnTo>
                  <a:lnTo>
                    <a:pt x="21535" y="781738"/>
                  </a:lnTo>
                  <a:lnTo>
                    <a:pt x="17682" y="767232"/>
                  </a:lnTo>
                  <a:lnTo>
                    <a:pt x="14508" y="752726"/>
                  </a:lnTo>
                  <a:lnTo>
                    <a:pt x="11334" y="738220"/>
                  </a:lnTo>
                  <a:lnTo>
                    <a:pt x="8841" y="723487"/>
                  </a:lnTo>
                  <a:lnTo>
                    <a:pt x="6574" y="708755"/>
                  </a:lnTo>
                  <a:lnTo>
                    <a:pt x="4307" y="694022"/>
                  </a:lnTo>
                  <a:lnTo>
                    <a:pt x="2947" y="679289"/>
                  </a:lnTo>
                  <a:lnTo>
                    <a:pt x="1587" y="664330"/>
                  </a:lnTo>
                  <a:lnTo>
                    <a:pt x="680" y="649597"/>
                  </a:lnTo>
                  <a:lnTo>
                    <a:pt x="227" y="634638"/>
                  </a:lnTo>
                  <a:lnTo>
                    <a:pt x="0" y="619905"/>
                  </a:lnTo>
                  <a:lnTo>
                    <a:pt x="227" y="604946"/>
                  </a:lnTo>
                  <a:lnTo>
                    <a:pt x="680" y="589987"/>
                  </a:lnTo>
                  <a:lnTo>
                    <a:pt x="1587" y="575254"/>
                  </a:lnTo>
                  <a:lnTo>
                    <a:pt x="2947" y="560295"/>
                  </a:lnTo>
                  <a:lnTo>
                    <a:pt x="4307" y="545562"/>
                  </a:lnTo>
                  <a:lnTo>
                    <a:pt x="6574" y="530830"/>
                  </a:lnTo>
                  <a:lnTo>
                    <a:pt x="8841" y="516097"/>
                  </a:lnTo>
                  <a:lnTo>
                    <a:pt x="11334" y="501364"/>
                  </a:lnTo>
                  <a:lnTo>
                    <a:pt x="14508" y="486858"/>
                  </a:lnTo>
                  <a:lnTo>
                    <a:pt x="17682" y="472352"/>
                  </a:lnTo>
                  <a:lnTo>
                    <a:pt x="21535" y="457846"/>
                  </a:lnTo>
                  <a:lnTo>
                    <a:pt x="25616" y="443340"/>
                  </a:lnTo>
                  <a:lnTo>
                    <a:pt x="30150" y="429061"/>
                  </a:lnTo>
                  <a:lnTo>
                    <a:pt x="34910" y="414781"/>
                  </a:lnTo>
                  <a:lnTo>
                    <a:pt x="39897" y="400502"/>
                  </a:lnTo>
                  <a:lnTo>
                    <a:pt x="45338" y="386449"/>
                  </a:lnTo>
                  <a:lnTo>
                    <a:pt x="51232" y="372850"/>
                  </a:lnTo>
                  <a:lnTo>
                    <a:pt x="57579" y="359024"/>
                  </a:lnTo>
                  <a:lnTo>
                    <a:pt x="64153" y="345198"/>
                  </a:lnTo>
                  <a:lnTo>
                    <a:pt x="70954" y="331599"/>
                  </a:lnTo>
                  <a:lnTo>
                    <a:pt x="78208" y="318226"/>
                  </a:lnTo>
                  <a:lnTo>
                    <a:pt x="85688" y="304853"/>
                  </a:lnTo>
                  <a:lnTo>
                    <a:pt x="93849" y="291934"/>
                  </a:lnTo>
                  <a:lnTo>
                    <a:pt x="102237" y="278788"/>
                  </a:lnTo>
                  <a:lnTo>
                    <a:pt x="110851" y="266095"/>
                  </a:lnTo>
                  <a:lnTo>
                    <a:pt x="119918" y="253402"/>
                  </a:lnTo>
                  <a:lnTo>
                    <a:pt x="129213" y="240936"/>
                  </a:lnTo>
                  <a:lnTo>
                    <a:pt x="139187" y="228697"/>
                  </a:lnTo>
                  <a:lnTo>
                    <a:pt x="149161" y="216457"/>
                  </a:lnTo>
                  <a:lnTo>
                    <a:pt x="159589" y="204671"/>
                  </a:lnTo>
                  <a:lnTo>
                    <a:pt x="170470" y="193111"/>
                  </a:lnTo>
                  <a:lnTo>
                    <a:pt x="181578" y="181779"/>
                  </a:lnTo>
                  <a:lnTo>
                    <a:pt x="193139" y="170446"/>
                  </a:lnTo>
                  <a:lnTo>
                    <a:pt x="204473" y="159793"/>
                  </a:lnTo>
                  <a:lnTo>
                    <a:pt x="216488" y="149140"/>
                  </a:lnTo>
                  <a:lnTo>
                    <a:pt x="228729" y="139167"/>
                  </a:lnTo>
                  <a:lnTo>
                    <a:pt x="240743" y="129421"/>
                  </a:lnTo>
                  <a:lnTo>
                    <a:pt x="253438" y="119901"/>
                  </a:lnTo>
                  <a:lnTo>
                    <a:pt x="266133" y="110835"/>
                  </a:lnTo>
                  <a:lnTo>
                    <a:pt x="278600" y="102222"/>
                  </a:lnTo>
                  <a:lnTo>
                    <a:pt x="291748" y="93836"/>
                  </a:lnTo>
                  <a:lnTo>
                    <a:pt x="304896" y="85903"/>
                  </a:lnTo>
                  <a:lnTo>
                    <a:pt x="318271" y="78423"/>
                  </a:lnTo>
                  <a:lnTo>
                    <a:pt x="331646" y="71170"/>
                  </a:lnTo>
                  <a:lnTo>
                    <a:pt x="345020" y="64144"/>
                  </a:lnTo>
                  <a:lnTo>
                    <a:pt x="358848" y="57571"/>
                  </a:lnTo>
                  <a:lnTo>
                    <a:pt x="372676" y="51451"/>
                  </a:lnTo>
                  <a:lnTo>
                    <a:pt x="386504" y="45558"/>
                  </a:lnTo>
                  <a:lnTo>
                    <a:pt x="400559" y="40118"/>
                  </a:lnTo>
                  <a:lnTo>
                    <a:pt x="414840" y="34905"/>
                  </a:lnTo>
                  <a:lnTo>
                    <a:pt x="429122" y="30146"/>
                  </a:lnTo>
                  <a:lnTo>
                    <a:pt x="443403" y="25839"/>
                  </a:lnTo>
                  <a:lnTo>
                    <a:pt x="457911" y="21533"/>
                  </a:lnTo>
                  <a:lnTo>
                    <a:pt x="472419" y="17906"/>
                  </a:lnTo>
                  <a:lnTo>
                    <a:pt x="486927" y="14506"/>
                  </a:lnTo>
                  <a:lnTo>
                    <a:pt x="501435" y="11560"/>
                  </a:lnTo>
                  <a:lnTo>
                    <a:pt x="515944" y="8840"/>
                  </a:lnTo>
                  <a:lnTo>
                    <a:pt x="530678" y="6573"/>
                  </a:lnTo>
                  <a:lnTo>
                    <a:pt x="545413" y="4533"/>
                  </a:lnTo>
                  <a:lnTo>
                    <a:pt x="560148" y="3173"/>
                  </a:lnTo>
                  <a:lnTo>
                    <a:pt x="575109" y="1587"/>
                  </a:lnTo>
                  <a:lnTo>
                    <a:pt x="589844" y="907"/>
                  </a:lnTo>
                  <a:lnTo>
                    <a:pt x="604806" y="227"/>
                  </a:lnTo>
                  <a:lnTo>
                    <a:pt x="619540" y="0"/>
                  </a:lnTo>
                  <a:close/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/>
              <a:endParaRPr lang="zh-CN" altLang="en-US">
                <a:solidFill>
                  <a:sysClr val="window" lastClr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4173735" y="4248946"/>
            <a:ext cx="1078918" cy="1078919"/>
            <a:chOff x="4249935" y="4807746"/>
            <a:chExt cx="1078918" cy="1078919"/>
          </a:xfrm>
        </p:grpSpPr>
        <p:sp>
          <p:nvSpPr>
            <p:cNvPr id="19" name="Shape 10201"/>
            <p:cNvSpPr/>
            <p:nvPr/>
          </p:nvSpPr>
          <p:spPr>
            <a:xfrm>
              <a:off x="4249935" y="4807746"/>
              <a:ext cx="1078918" cy="107891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sz="1200">
                <a:solidFill>
                  <a:prstClr val="black"/>
                </a:solidFill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20" name="KSO_Shape"/>
            <p:cNvSpPr/>
            <p:nvPr/>
          </p:nvSpPr>
          <p:spPr bwMode="auto">
            <a:xfrm>
              <a:off x="4586194" y="5149424"/>
              <a:ext cx="406400" cy="395562"/>
            </a:xfrm>
            <a:custGeom>
              <a:avLst/>
              <a:gdLst>
                <a:gd name="T0" fmla="*/ 476571 w 1257300"/>
                <a:gd name="T1" fmla="*/ 1691868 h 1223963"/>
                <a:gd name="T2" fmla="*/ 411091 w 1257300"/>
                <a:gd name="T3" fmla="*/ 1669802 h 1223963"/>
                <a:gd name="T4" fmla="*/ 358867 w 1257300"/>
                <a:gd name="T5" fmla="*/ 1624469 h 1223963"/>
                <a:gd name="T6" fmla="*/ 327935 w 1257300"/>
                <a:gd name="T7" fmla="*/ 1561884 h 1223963"/>
                <a:gd name="T8" fmla="*/ 323517 w 1257300"/>
                <a:gd name="T9" fmla="*/ 1492881 h 1223963"/>
                <a:gd name="T10" fmla="*/ 346414 w 1257300"/>
                <a:gd name="T11" fmla="*/ 1427488 h 1223963"/>
                <a:gd name="T12" fmla="*/ 1737755 w 1257300"/>
                <a:gd name="T13" fmla="*/ 1242146 h 1223963"/>
                <a:gd name="T14" fmla="*/ 1821176 w 1257300"/>
                <a:gd name="T15" fmla="*/ 1214088 h 1223963"/>
                <a:gd name="T16" fmla="*/ 1887755 w 1257300"/>
                <a:gd name="T17" fmla="*/ 1155970 h 1223963"/>
                <a:gd name="T18" fmla="*/ 1609011 w 1257300"/>
                <a:gd name="T19" fmla="*/ 1636955 h 1223963"/>
                <a:gd name="T20" fmla="*/ 1560079 w 1257300"/>
                <a:gd name="T21" fmla="*/ 1673028 h 1223963"/>
                <a:gd name="T22" fmla="*/ 1502326 w 1257300"/>
                <a:gd name="T23" fmla="*/ 1688261 h 1223963"/>
                <a:gd name="T24" fmla="*/ 1216362 w 1257300"/>
                <a:gd name="T25" fmla="*/ 1786862 h 1223963"/>
                <a:gd name="T26" fmla="*/ 1115292 w 1257300"/>
                <a:gd name="T27" fmla="*/ 1638158 h 1223963"/>
                <a:gd name="T28" fmla="*/ 1064758 w 1257300"/>
                <a:gd name="T29" fmla="*/ 1543162 h 1223963"/>
                <a:gd name="T30" fmla="*/ 1044705 w 1257300"/>
                <a:gd name="T31" fmla="*/ 1476626 h 1223963"/>
                <a:gd name="T32" fmla="*/ 1046308 w 1257300"/>
                <a:gd name="T33" fmla="*/ 1442957 h 1223963"/>
                <a:gd name="T34" fmla="*/ 1078795 w 1257300"/>
                <a:gd name="T35" fmla="*/ 1357582 h 1223963"/>
                <a:gd name="T36" fmla="*/ 1135345 w 1257300"/>
                <a:gd name="T37" fmla="*/ 1261385 h 1223963"/>
                <a:gd name="T38" fmla="*/ 1258876 w 1257300"/>
                <a:gd name="T39" fmla="*/ 1089433 h 1223963"/>
                <a:gd name="T40" fmla="*/ 337544 w 1257300"/>
                <a:gd name="T41" fmla="*/ 689012 h 1223963"/>
                <a:gd name="T42" fmla="*/ 427744 w 1257300"/>
                <a:gd name="T43" fmla="*/ 703448 h 1223963"/>
                <a:gd name="T44" fmla="*/ 457809 w 1257300"/>
                <a:gd name="T45" fmla="*/ 718285 h 1223963"/>
                <a:gd name="T46" fmla="*/ 505515 w 1257300"/>
                <a:gd name="T47" fmla="*/ 769212 h 1223963"/>
                <a:gd name="T48" fmla="*/ 562841 w 1257300"/>
                <a:gd name="T49" fmla="*/ 859835 h 1223963"/>
                <a:gd name="T50" fmla="*/ 641014 w 1257300"/>
                <a:gd name="T51" fmla="*/ 1022237 h 1223963"/>
                <a:gd name="T52" fmla="*/ 302267 w 1257300"/>
                <a:gd name="T53" fmla="*/ 1411201 h 1223963"/>
                <a:gd name="T54" fmla="*/ 278614 w 1257300"/>
                <a:gd name="T55" fmla="*/ 1497013 h 1223963"/>
                <a:gd name="T56" fmla="*/ 290239 w 1257300"/>
                <a:gd name="T57" fmla="*/ 1584428 h 1223963"/>
                <a:gd name="T58" fmla="*/ 22048 w 1257300"/>
                <a:gd name="T59" fmla="*/ 1126094 h 1223963"/>
                <a:gd name="T60" fmla="*/ 10824 w 1257300"/>
                <a:gd name="T61" fmla="*/ 1065946 h 1223963"/>
                <a:gd name="T62" fmla="*/ 23252 w 1257300"/>
                <a:gd name="T63" fmla="*/ 1007000 h 1223963"/>
                <a:gd name="T64" fmla="*/ 56524 w 1257300"/>
                <a:gd name="T65" fmla="*/ 704651 h 1223963"/>
                <a:gd name="T66" fmla="*/ 244939 w 1257300"/>
                <a:gd name="T67" fmla="*/ 688612 h 1223963"/>
                <a:gd name="T68" fmla="*/ 1880948 w 1257300"/>
                <a:gd name="T69" fmla="*/ 963975 h 1223963"/>
                <a:gd name="T70" fmla="*/ 1890570 w 1257300"/>
                <a:gd name="T71" fmla="*/ 1032516 h 1223963"/>
                <a:gd name="T72" fmla="*/ 1872930 w 1257300"/>
                <a:gd name="T73" fmla="*/ 1099053 h 1223963"/>
                <a:gd name="T74" fmla="*/ 1830438 w 1257300"/>
                <a:gd name="T75" fmla="*/ 1154365 h 1223963"/>
                <a:gd name="T76" fmla="*/ 1770706 w 1257300"/>
                <a:gd name="T77" fmla="*/ 1188436 h 1223963"/>
                <a:gd name="T78" fmla="*/ 1506523 w 1257300"/>
                <a:gd name="T79" fmla="*/ 1197654 h 1223963"/>
                <a:gd name="T80" fmla="*/ 1276229 w 1257300"/>
                <a:gd name="T81" fmla="*/ 48901 h 1223963"/>
                <a:gd name="T82" fmla="*/ 1339380 w 1257300"/>
                <a:gd name="T83" fmla="*/ 75355 h 1223963"/>
                <a:gd name="T84" fmla="*/ 1388142 w 1257300"/>
                <a:gd name="T85" fmla="*/ 124256 h 1223963"/>
                <a:gd name="T86" fmla="*/ 1583991 w 1257300"/>
                <a:gd name="T87" fmla="*/ 266948 h 1223963"/>
                <a:gd name="T88" fmla="*/ 1506052 w 1257300"/>
                <a:gd name="T89" fmla="*/ 428880 h 1223963"/>
                <a:gd name="T90" fmla="*/ 1449295 w 1257300"/>
                <a:gd name="T91" fmla="*/ 519466 h 1223963"/>
                <a:gd name="T92" fmla="*/ 1402132 w 1257300"/>
                <a:gd name="T93" fmla="*/ 570370 h 1223963"/>
                <a:gd name="T94" fmla="*/ 1371755 w 1257300"/>
                <a:gd name="T95" fmla="*/ 586002 h 1223963"/>
                <a:gd name="T96" fmla="*/ 1282224 w 1257300"/>
                <a:gd name="T97" fmla="*/ 600031 h 1223963"/>
                <a:gd name="T98" fmla="*/ 1170311 w 1257300"/>
                <a:gd name="T99" fmla="*/ 599631 h 1223963"/>
                <a:gd name="T100" fmla="*/ 960473 w 1257300"/>
                <a:gd name="T101" fmla="*/ 578787 h 1223963"/>
                <a:gd name="T102" fmla="*/ 1095170 w 1257300"/>
                <a:gd name="T103" fmla="*/ 125058 h 1223963"/>
                <a:gd name="T104" fmla="*/ 1143532 w 1257300"/>
                <a:gd name="T105" fmla="*/ 75756 h 1223963"/>
                <a:gd name="T106" fmla="*/ 1206683 w 1257300"/>
                <a:gd name="T107" fmla="*/ 48901 h 1223963"/>
                <a:gd name="T108" fmla="*/ 1228691 w 1257300"/>
                <a:gd name="T109" fmla="*/ 400 h 1223963"/>
                <a:gd name="T110" fmla="*/ 1144395 w 1257300"/>
                <a:gd name="T111" fmla="*/ 22795 h 1223963"/>
                <a:gd name="T112" fmla="*/ 1076156 w 1257300"/>
                <a:gd name="T113" fmla="*/ 75584 h 1223963"/>
                <a:gd name="T114" fmla="*/ 319906 w 1257300"/>
                <a:gd name="T115" fmla="*/ 481894 h 1223963"/>
                <a:gd name="T116" fmla="*/ 559545 w 1257300"/>
                <a:gd name="T117" fmla="*/ 69985 h 1223963"/>
                <a:gd name="T118" fmla="*/ 601694 w 1257300"/>
                <a:gd name="T119" fmla="*/ 27194 h 1223963"/>
                <a:gd name="T120" fmla="*/ 657088 w 1257300"/>
                <a:gd name="T121" fmla="*/ 3200 h 1223963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1257300" h="1223963">
                  <a:moveTo>
                    <a:pt x="297038" y="823913"/>
                  </a:moveTo>
                  <a:lnTo>
                    <a:pt x="593725" y="823913"/>
                  </a:lnTo>
                  <a:lnTo>
                    <a:pt x="593725" y="1117601"/>
                  </a:lnTo>
                  <a:lnTo>
                    <a:pt x="329915" y="1117601"/>
                  </a:lnTo>
                  <a:lnTo>
                    <a:pt x="322226" y="1117601"/>
                  </a:lnTo>
                  <a:lnTo>
                    <a:pt x="314537" y="1116807"/>
                  </a:lnTo>
                  <a:lnTo>
                    <a:pt x="306848" y="1115483"/>
                  </a:lnTo>
                  <a:lnTo>
                    <a:pt x="299425" y="1113894"/>
                  </a:lnTo>
                  <a:lnTo>
                    <a:pt x="292001" y="1111510"/>
                  </a:lnTo>
                  <a:lnTo>
                    <a:pt x="284842" y="1108862"/>
                  </a:lnTo>
                  <a:lnTo>
                    <a:pt x="277949" y="1105949"/>
                  </a:lnTo>
                  <a:lnTo>
                    <a:pt x="271320" y="1102241"/>
                  </a:lnTo>
                  <a:lnTo>
                    <a:pt x="264692" y="1098004"/>
                  </a:lnTo>
                  <a:lnTo>
                    <a:pt x="258328" y="1093767"/>
                  </a:lnTo>
                  <a:lnTo>
                    <a:pt x="252761" y="1089000"/>
                  </a:lnTo>
                  <a:lnTo>
                    <a:pt x="246928" y="1083704"/>
                  </a:lnTo>
                  <a:lnTo>
                    <a:pt x="241890" y="1078143"/>
                  </a:lnTo>
                  <a:lnTo>
                    <a:pt x="236852" y="1072317"/>
                  </a:lnTo>
                  <a:lnTo>
                    <a:pt x="232345" y="1066226"/>
                  </a:lnTo>
                  <a:lnTo>
                    <a:pt x="228103" y="1059605"/>
                  </a:lnTo>
                  <a:lnTo>
                    <a:pt x="224391" y="1052455"/>
                  </a:lnTo>
                  <a:lnTo>
                    <a:pt x="221209" y="1045569"/>
                  </a:lnTo>
                  <a:lnTo>
                    <a:pt x="218558" y="1038154"/>
                  </a:lnTo>
                  <a:lnTo>
                    <a:pt x="216437" y="1031004"/>
                  </a:lnTo>
                  <a:lnTo>
                    <a:pt x="214581" y="1023589"/>
                  </a:lnTo>
                  <a:lnTo>
                    <a:pt x="213521" y="1015909"/>
                  </a:lnTo>
                  <a:lnTo>
                    <a:pt x="212990" y="1008494"/>
                  </a:lnTo>
                  <a:lnTo>
                    <a:pt x="212725" y="1000550"/>
                  </a:lnTo>
                  <a:lnTo>
                    <a:pt x="212990" y="993135"/>
                  </a:lnTo>
                  <a:lnTo>
                    <a:pt x="213521" y="985455"/>
                  </a:lnTo>
                  <a:lnTo>
                    <a:pt x="214846" y="978040"/>
                  </a:lnTo>
                  <a:lnTo>
                    <a:pt x="216702" y="970625"/>
                  </a:lnTo>
                  <a:lnTo>
                    <a:pt x="218823" y="963475"/>
                  </a:lnTo>
                  <a:lnTo>
                    <a:pt x="221475" y="956059"/>
                  </a:lnTo>
                  <a:lnTo>
                    <a:pt x="224921" y="949174"/>
                  </a:lnTo>
                  <a:lnTo>
                    <a:pt x="228633" y="942289"/>
                  </a:lnTo>
                  <a:lnTo>
                    <a:pt x="297038" y="823913"/>
                  </a:lnTo>
                  <a:close/>
                  <a:moveTo>
                    <a:pt x="837211" y="711200"/>
                  </a:moveTo>
                  <a:lnTo>
                    <a:pt x="836946" y="821267"/>
                  </a:lnTo>
                  <a:lnTo>
                    <a:pt x="1126800" y="821267"/>
                  </a:lnTo>
                  <a:lnTo>
                    <a:pt x="1136859" y="820738"/>
                  </a:lnTo>
                  <a:lnTo>
                    <a:pt x="1146918" y="819944"/>
                  </a:lnTo>
                  <a:lnTo>
                    <a:pt x="1156712" y="818356"/>
                  </a:lnTo>
                  <a:lnTo>
                    <a:pt x="1165976" y="815975"/>
                  </a:lnTo>
                  <a:lnTo>
                    <a:pt x="1175506" y="813329"/>
                  </a:lnTo>
                  <a:lnTo>
                    <a:pt x="1184506" y="809890"/>
                  </a:lnTo>
                  <a:lnTo>
                    <a:pt x="1193506" y="805921"/>
                  </a:lnTo>
                  <a:lnTo>
                    <a:pt x="1201976" y="801423"/>
                  </a:lnTo>
                  <a:lnTo>
                    <a:pt x="1210447" y="796396"/>
                  </a:lnTo>
                  <a:lnTo>
                    <a:pt x="1218388" y="790575"/>
                  </a:lnTo>
                  <a:lnTo>
                    <a:pt x="1226065" y="784225"/>
                  </a:lnTo>
                  <a:lnTo>
                    <a:pt x="1233212" y="777611"/>
                  </a:lnTo>
                  <a:lnTo>
                    <a:pt x="1239830" y="770467"/>
                  </a:lnTo>
                  <a:lnTo>
                    <a:pt x="1245918" y="763059"/>
                  </a:lnTo>
                  <a:lnTo>
                    <a:pt x="1252006" y="754856"/>
                  </a:lnTo>
                  <a:lnTo>
                    <a:pt x="1257300" y="746654"/>
                  </a:lnTo>
                  <a:lnTo>
                    <a:pt x="1074388" y="1063625"/>
                  </a:lnTo>
                  <a:lnTo>
                    <a:pt x="1070682" y="1069711"/>
                  </a:lnTo>
                  <a:lnTo>
                    <a:pt x="1066447" y="1075003"/>
                  </a:lnTo>
                  <a:lnTo>
                    <a:pt x="1061947" y="1080559"/>
                  </a:lnTo>
                  <a:lnTo>
                    <a:pt x="1057182" y="1085321"/>
                  </a:lnTo>
                  <a:lnTo>
                    <a:pt x="1052417" y="1089819"/>
                  </a:lnTo>
                  <a:lnTo>
                    <a:pt x="1046858" y="1094053"/>
                  </a:lnTo>
                  <a:lnTo>
                    <a:pt x="1041564" y="1097757"/>
                  </a:lnTo>
                  <a:lnTo>
                    <a:pt x="1035741" y="1101461"/>
                  </a:lnTo>
                  <a:lnTo>
                    <a:pt x="1029652" y="1104371"/>
                  </a:lnTo>
                  <a:lnTo>
                    <a:pt x="1023829" y="1107282"/>
                  </a:lnTo>
                  <a:lnTo>
                    <a:pt x="1017476" y="1109398"/>
                  </a:lnTo>
                  <a:lnTo>
                    <a:pt x="1011123" y="1111251"/>
                  </a:lnTo>
                  <a:lnTo>
                    <a:pt x="1004505" y="1112573"/>
                  </a:lnTo>
                  <a:lnTo>
                    <a:pt x="998152" y="1113896"/>
                  </a:lnTo>
                  <a:lnTo>
                    <a:pt x="991535" y="1114426"/>
                  </a:lnTo>
                  <a:lnTo>
                    <a:pt x="984917" y="1114426"/>
                  </a:lnTo>
                  <a:lnTo>
                    <a:pt x="836946" y="1114426"/>
                  </a:lnTo>
                  <a:lnTo>
                    <a:pt x="837211" y="1223963"/>
                  </a:lnTo>
                  <a:lnTo>
                    <a:pt x="830858" y="1216026"/>
                  </a:lnTo>
                  <a:lnTo>
                    <a:pt x="814181" y="1194330"/>
                  </a:lnTo>
                  <a:lnTo>
                    <a:pt x="802799" y="1179513"/>
                  </a:lnTo>
                  <a:lnTo>
                    <a:pt x="790358" y="1162315"/>
                  </a:lnTo>
                  <a:lnTo>
                    <a:pt x="776858" y="1143530"/>
                  </a:lnTo>
                  <a:lnTo>
                    <a:pt x="763093" y="1123686"/>
                  </a:lnTo>
                  <a:lnTo>
                    <a:pt x="749328" y="1102784"/>
                  </a:lnTo>
                  <a:lnTo>
                    <a:pt x="742711" y="1091936"/>
                  </a:lnTo>
                  <a:lnTo>
                    <a:pt x="736093" y="1081353"/>
                  </a:lnTo>
                  <a:lnTo>
                    <a:pt x="729475" y="1070505"/>
                  </a:lnTo>
                  <a:lnTo>
                    <a:pt x="723387" y="1059921"/>
                  </a:lnTo>
                  <a:lnTo>
                    <a:pt x="717563" y="1049338"/>
                  </a:lnTo>
                  <a:lnTo>
                    <a:pt x="712005" y="1039019"/>
                  </a:lnTo>
                  <a:lnTo>
                    <a:pt x="707240" y="1028700"/>
                  </a:lnTo>
                  <a:lnTo>
                    <a:pt x="702740" y="1018646"/>
                  </a:lnTo>
                  <a:lnTo>
                    <a:pt x="698769" y="1009121"/>
                  </a:lnTo>
                  <a:lnTo>
                    <a:pt x="695593" y="999861"/>
                  </a:lnTo>
                  <a:lnTo>
                    <a:pt x="692681" y="991130"/>
                  </a:lnTo>
                  <a:lnTo>
                    <a:pt x="690563" y="982663"/>
                  </a:lnTo>
                  <a:lnTo>
                    <a:pt x="690034" y="978694"/>
                  </a:lnTo>
                  <a:lnTo>
                    <a:pt x="689505" y="974725"/>
                  </a:lnTo>
                  <a:lnTo>
                    <a:pt x="689240" y="971021"/>
                  </a:lnTo>
                  <a:lnTo>
                    <a:pt x="688975" y="967582"/>
                  </a:lnTo>
                  <a:lnTo>
                    <a:pt x="689240" y="964142"/>
                  </a:lnTo>
                  <a:lnTo>
                    <a:pt x="689505" y="960438"/>
                  </a:lnTo>
                  <a:lnTo>
                    <a:pt x="690034" y="956469"/>
                  </a:lnTo>
                  <a:lnTo>
                    <a:pt x="690563" y="952500"/>
                  </a:lnTo>
                  <a:lnTo>
                    <a:pt x="692681" y="944298"/>
                  </a:lnTo>
                  <a:lnTo>
                    <a:pt x="695593" y="935302"/>
                  </a:lnTo>
                  <a:lnTo>
                    <a:pt x="698769" y="926042"/>
                  </a:lnTo>
                  <a:lnTo>
                    <a:pt x="702740" y="916517"/>
                  </a:lnTo>
                  <a:lnTo>
                    <a:pt x="707240" y="906463"/>
                  </a:lnTo>
                  <a:lnTo>
                    <a:pt x="712005" y="896144"/>
                  </a:lnTo>
                  <a:lnTo>
                    <a:pt x="717563" y="886090"/>
                  </a:lnTo>
                  <a:lnTo>
                    <a:pt x="723387" y="875507"/>
                  </a:lnTo>
                  <a:lnTo>
                    <a:pt x="729475" y="864659"/>
                  </a:lnTo>
                  <a:lnTo>
                    <a:pt x="736093" y="854075"/>
                  </a:lnTo>
                  <a:lnTo>
                    <a:pt x="742711" y="843227"/>
                  </a:lnTo>
                  <a:lnTo>
                    <a:pt x="749328" y="832644"/>
                  </a:lnTo>
                  <a:lnTo>
                    <a:pt x="763093" y="811742"/>
                  </a:lnTo>
                  <a:lnTo>
                    <a:pt x="776858" y="791369"/>
                  </a:lnTo>
                  <a:lnTo>
                    <a:pt x="790358" y="772848"/>
                  </a:lnTo>
                  <a:lnTo>
                    <a:pt x="802799" y="755650"/>
                  </a:lnTo>
                  <a:lnTo>
                    <a:pt x="814181" y="740833"/>
                  </a:lnTo>
                  <a:lnTo>
                    <a:pt x="830858" y="719138"/>
                  </a:lnTo>
                  <a:lnTo>
                    <a:pt x="837211" y="711200"/>
                  </a:lnTo>
                  <a:close/>
                  <a:moveTo>
                    <a:pt x="174360" y="454025"/>
                  </a:moveTo>
                  <a:lnTo>
                    <a:pt x="186796" y="454025"/>
                  </a:lnTo>
                  <a:lnTo>
                    <a:pt x="199231" y="454025"/>
                  </a:lnTo>
                  <a:lnTo>
                    <a:pt x="211137" y="454290"/>
                  </a:lnTo>
                  <a:lnTo>
                    <a:pt x="222779" y="454819"/>
                  </a:lnTo>
                  <a:lnTo>
                    <a:pt x="234156" y="455349"/>
                  </a:lnTo>
                  <a:lnTo>
                    <a:pt x="245004" y="456407"/>
                  </a:lnTo>
                  <a:lnTo>
                    <a:pt x="255323" y="457996"/>
                  </a:lnTo>
                  <a:lnTo>
                    <a:pt x="265113" y="459584"/>
                  </a:lnTo>
                  <a:lnTo>
                    <a:pt x="273844" y="461701"/>
                  </a:lnTo>
                  <a:lnTo>
                    <a:pt x="282311" y="464348"/>
                  </a:lnTo>
                  <a:lnTo>
                    <a:pt x="286279" y="465672"/>
                  </a:lnTo>
                  <a:lnTo>
                    <a:pt x="289719" y="466995"/>
                  </a:lnTo>
                  <a:lnTo>
                    <a:pt x="293158" y="468583"/>
                  </a:lnTo>
                  <a:lnTo>
                    <a:pt x="296333" y="470172"/>
                  </a:lnTo>
                  <a:lnTo>
                    <a:pt x="299508" y="472289"/>
                  </a:lnTo>
                  <a:lnTo>
                    <a:pt x="302154" y="474142"/>
                  </a:lnTo>
                  <a:lnTo>
                    <a:pt x="305329" y="476789"/>
                  </a:lnTo>
                  <a:lnTo>
                    <a:pt x="308504" y="479436"/>
                  </a:lnTo>
                  <a:lnTo>
                    <a:pt x="314854" y="484995"/>
                  </a:lnTo>
                  <a:lnTo>
                    <a:pt x="321204" y="491877"/>
                  </a:lnTo>
                  <a:lnTo>
                    <a:pt x="327290" y="499288"/>
                  </a:lnTo>
                  <a:lnTo>
                    <a:pt x="333640" y="507759"/>
                  </a:lnTo>
                  <a:lnTo>
                    <a:pt x="340254" y="516493"/>
                  </a:lnTo>
                  <a:lnTo>
                    <a:pt x="346604" y="526023"/>
                  </a:lnTo>
                  <a:lnTo>
                    <a:pt x="352690" y="535816"/>
                  </a:lnTo>
                  <a:lnTo>
                    <a:pt x="359040" y="546139"/>
                  </a:lnTo>
                  <a:lnTo>
                    <a:pt x="365125" y="556727"/>
                  </a:lnTo>
                  <a:lnTo>
                    <a:pt x="371475" y="567580"/>
                  </a:lnTo>
                  <a:lnTo>
                    <a:pt x="377296" y="578697"/>
                  </a:lnTo>
                  <a:lnTo>
                    <a:pt x="383117" y="589814"/>
                  </a:lnTo>
                  <a:lnTo>
                    <a:pt x="394494" y="612578"/>
                  </a:lnTo>
                  <a:lnTo>
                    <a:pt x="404813" y="634548"/>
                  </a:lnTo>
                  <a:lnTo>
                    <a:pt x="414338" y="655459"/>
                  </a:lnTo>
                  <a:lnTo>
                    <a:pt x="423069" y="674782"/>
                  </a:lnTo>
                  <a:lnTo>
                    <a:pt x="430213" y="691987"/>
                  </a:lnTo>
                  <a:lnTo>
                    <a:pt x="440796" y="717398"/>
                  </a:lnTo>
                  <a:lnTo>
                    <a:pt x="444500" y="726662"/>
                  </a:lnTo>
                  <a:lnTo>
                    <a:pt x="349250" y="671606"/>
                  </a:lnTo>
                  <a:lnTo>
                    <a:pt x="204258" y="922803"/>
                  </a:lnTo>
                  <a:lnTo>
                    <a:pt x="199496" y="931538"/>
                  </a:lnTo>
                  <a:lnTo>
                    <a:pt x="195527" y="940802"/>
                  </a:lnTo>
                  <a:lnTo>
                    <a:pt x="191823" y="949802"/>
                  </a:lnTo>
                  <a:lnTo>
                    <a:pt x="188912" y="959331"/>
                  </a:lnTo>
                  <a:lnTo>
                    <a:pt x="186796" y="968860"/>
                  </a:lnTo>
                  <a:lnTo>
                    <a:pt x="185208" y="978389"/>
                  </a:lnTo>
                  <a:lnTo>
                    <a:pt x="183885" y="988183"/>
                  </a:lnTo>
                  <a:lnTo>
                    <a:pt x="183621" y="997976"/>
                  </a:lnTo>
                  <a:lnTo>
                    <a:pt x="183885" y="1007505"/>
                  </a:lnTo>
                  <a:lnTo>
                    <a:pt x="184944" y="1017299"/>
                  </a:lnTo>
                  <a:lnTo>
                    <a:pt x="186531" y="1027093"/>
                  </a:lnTo>
                  <a:lnTo>
                    <a:pt x="188648" y="1036357"/>
                  </a:lnTo>
                  <a:lnTo>
                    <a:pt x="191558" y="1045886"/>
                  </a:lnTo>
                  <a:lnTo>
                    <a:pt x="194733" y="1055151"/>
                  </a:lnTo>
                  <a:lnTo>
                    <a:pt x="199231" y="1064150"/>
                  </a:lnTo>
                  <a:lnTo>
                    <a:pt x="203729" y="1073150"/>
                  </a:lnTo>
                  <a:lnTo>
                    <a:pt x="20637" y="756044"/>
                  </a:lnTo>
                  <a:lnTo>
                    <a:pt x="17462" y="749691"/>
                  </a:lnTo>
                  <a:lnTo>
                    <a:pt x="14552" y="743338"/>
                  </a:lnTo>
                  <a:lnTo>
                    <a:pt x="12171" y="736721"/>
                  </a:lnTo>
                  <a:lnTo>
                    <a:pt x="10319" y="730104"/>
                  </a:lnTo>
                  <a:lnTo>
                    <a:pt x="8996" y="723751"/>
                  </a:lnTo>
                  <a:lnTo>
                    <a:pt x="7937" y="717133"/>
                  </a:lnTo>
                  <a:lnTo>
                    <a:pt x="7144" y="710251"/>
                  </a:lnTo>
                  <a:lnTo>
                    <a:pt x="7144" y="703634"/>
                  </a:lnTo>
                  <a:lnTo>
                    <a:pt x="7408" y="697016"/>
                  </a:lnTo>
                  <a:lnTo>
                    <a:pt x="8202" y="690399"/>
                  </a:lnTo>
                  <a:lnTo>
                    <a:pt x="9260" y="684046"/>
                  </a:lnTo>
                  <a:lnTo>
                    <a:pt x="10848" y="677429"/>
                  </a:lnTo>
                  <a:lnTo>
                    <a:pt x="12964" y="671076"/>
                  </a:lnTo>
                  <a:lnTo>
                    <a:pt x="15346" y="664724"/>
                  </a:lnTo>
                  <a:lnTo>
                    <a:pt x="17992" y="658900"/>
                  </a:lnTo>
                  <a:lnTo>
                    <a:pt x="21167" y="653077"/>
                  </a:lnTo>
                  <a:lnTo>
                    <a:pt x="95250" y="524964"/>
                  </a:lnTo>
                  <a:lnTo>
                    <a:pt x="0" y="470172"/>
                  </a:lnTo>
                  <a:lnTo>
                    <a:pt x="10054" y="468848"/>
                  </a:lnTo>
                  <a:lnTo>
                    <a:pt x="37306" y="465142"/>
                  </a:lnTo>
                  <a:lnTo>
                    <a:pt x="55827" y="462760"/>
                  </a:lnTo>
                  <a:lnTo>
                    <a:pt x="76994" y="460378"/>
                  </a:lnTo>
                  <a:lnTo>
                    <a:pt x="99748" y="458260"/>
                  </a:lnTo>
                  <a:lnTo>
                    <a:pt x="124089" y="456407"/>
                  </a:lnTo>
                  <a:lnTo>
                    <a:pt x="149225" y="454819"/>
                  </a:lnTo>
                  <a:lnTo>
                    <a:pt x="161660" y="454555"/>
                  </a:lnTo>
                  <a:lnTo>
                    <a:pt x="174360" y="454025"/>
                  </a:lnTo>
                  <a:close/>
                  <a:moveTo>
                    <a:pt x="1100138" y="387350"/>
                  </a:moveTo>
                  <a:lnTo>
                    <a:pt x="1231901" y="615156"/>
                  </a:lnTo>
                  <a:lnTo>
                    <a:pt x="1235605" y="622036"/>
                  </a:lnTo>
                  <a:lnTo>
                    <a:pt x="1239045" y="629179"/>
                  </a:lnTo>
                  <a:lnTo>
                    <a:pt x="1241426" y="636323"/>
                  </a:lnTo>
                  <a:lnTo>
                    <a:pt x="1243807" y="643731"/>
                  </a:lnTo>
                  <a:lnTo>
                    <a:pt x="1245395" y="651140"/>
                  </a:lnTo>
                  <a:lnTo>
                    <a:pt x="1246982" y="658548"/>
                  </a:lnTo>
                  <a:lnTo>
                    <a:pt x="1247512" y="666221"/>
                  </a:lnTo>
                  <a:lnTo>
                    <a:pt x="1247776" y="673629"/>
                  </a:lnTo>
                  <a:lnTo>
                    <a:pt x="1247776" y="681567"/>
                  </a:lnTo>
                  <a:lnTo>
                    <a:pt x="1246982" y="688975"/>
                  </a:lnTo>
                  <a:lnTo>
                    <a:pt x="1245924" y="696648"/>
                  </a:lnTo>
                  <a:lnTo>
                    <a:pt x="1244072" y="704056"/>
                  </a:lnTo>
                  <a:lnTo>
                    <a:pt x="1241691" y="711200"/>
                  </a:lnTo>
                  <a:lnTo>
                    <a:pt x="1239309" y="718608"/>
                  </a:lnTo>
                  <a:lnTo>
                    <a:pt x="1236134" y="725488"/>
                  </a:lnTo>
                  <a:lnTo>
                    <a:pt x="1232430" y="732367"/>
                  </a:lnTo>
                  <a:lnTo>
                    <a:pt x="1228462" y="739246"/>
                  </a:lnTo>
                  <a:lnTo>
                    <a:pt x="1223699" y="745067"/>
                  </a:lnTo>
                  <a:lnTo>
                    <a:pt x="1218937" y="751152"/>
                  </a:lnTo>
                  <a:lnTo>
                    <a:pt x="1213645" y="756973"/>
                  </a:lnTo>
                  <a:lnTo>
                    <a:pt x="1208089" y="762000"/>
                  </a:lnTo>
                  <a:lnTo>
                    <a:pt x="1202003" y="766763"/>
                  </a:lnTo>
                  <a:lnTo>
                    <a:pt x="1195918" y="770996"/>
                  </a:lnTo>
                  <a:lnTo>
                    <a:pt x="1189303" y="775229"/>
                  </a:lnTo>
                  <a:lnTo>
                    <a:pt x="1182689" y="778933"/>
                  </a:lnTo>
                  <a:lnTo>
                    <a:pt x="1175809" y="781579"/>
                  </a:lnTo>
                  <a:lnTo>
                    <a:pt x="1168666" y="784490"/>
                  </a:lnTo>
                  <a:lnTo>
                    <a:pt x="1161257" y="786606"/>
                  </a:lnTo>
                  <a:lnTo>
                    <a:pt x="1153849" y="788194"/>
                  </a:lnTo>
                  <a:lnTo>
                    <a:pt x="1146176" y="789781"/>
                  </a:lnTo>
                  <a:lnTo>
                    <a:pt x="1138503" y="790311"/>
                  </a:lnTo>
                  <a:lnTo>
                    <a:pt x="1130830" y="790575"/>
                  </a:lnTo>
                  <a:lnTo>
                    <a:pt x="994305" y="790575"/>
                  </a:lnTo>
                  <a:lnTo>
                    <a:pt x="846138" y="534194"/>
                  </a:lnTo>
                  <a:lnTo>
                    <a:pt x="1100138" y="387350"/>
                  </a:lnTo>
                  <a:close/>
                  <a:moveTo>
                    <a:pt x="819361" y="30163"/>
                  </a:moveTo>
                  <a:lnTo>
                    <a:pt x="827011" y="30428"/>
                  </a:lnTo>
                  <a:lnTo>
                    <a:pt x="834661" y="31221"/>
                  </a:lnTo>
                  <a:lnTo>
                    <a:pt x="842311" y="32280"/>
                  </a:lnTo>
                  <a:lnTo>
                    <a:pt x="849961" y="34132"/>
                  </a:lnTo>
                  <a:lnTo>
                    <a:pt x="857084" y="36249"/>
                  </a:lnTo>
                  <a:lnTo>
                    <a:pt x="864206" y="39159"/>
                  </a:lnTo>
                  <a:lnTo>
                    <a:pt x="870801" y="42334"/>
                  </a:lnTo>
                  <a:lnTo>
                    <a:pt x="877660" y="45774"/>
                  </a:lnTo>
                  <a:lnTo>
                    <a:pt x="883991" y="49742"/>
                  </a:lnTo>
                  <a:lnTo>
                    <a:pt x="890322" y="54240"/>
                  </a:lnTo>
                  <a:lnTo>
                    <a:pt x="895862" y="59267"/>
                  </a:lnTo>
                  <a:lnTo>
                    <a:pt x="901665" y="64294"/>
                  </a:lnTo>
                  <a:lnTo>
                    <a:pt x="906677" y="70115"/>
                  </a:lnTo>
                  <a:lnTo>
                    <a:pt x="911689" y="75672"/>
                  </a:lnTo>
                  <a:lnTo>
                    <a:pt x="916174" y="82022"/>
                  </a:lnTo>
                  <a:lnTo>
                    <a:pt x="920395" y="88636"/>
                  </a:lnTo>
                  <a:lnTo>
                    <a:pt x="972362" y="179124"/>
                  </a:lnTo>
                  <a:lnTo>
                    <a:pt x="1066801" y="124355"/>
                  </a:lnTo>
                  <a:lnTo>
                    <a:pt x="1063108" y="133615"/>
                  </a:lnTo>
                  <a:lnTo>
                    <a:pt x="1052556" y="159015"/>
                  </a:lnTo>
                  <a:lnTo>
                    <a:pt x="1045434" y="176213"/>
                  </a:lnTo>
                  <a:lnTo>
                    <a:pt x="1036992" y="195793"/>
                  </a:lnTo>
                  <a:lnTo>
                    <a:pt x="1027496" y="216430"/>
                  </a:lnTo>
                  <a:lnTo>
                    <a:pt x="1016944" y="238391"/>
                  </a:lnTo>
                  <a:lnTo>
                    <a:pt x="1005601" y="260880"/>
                  </a:lnTo>
                  <a:lnTo>
                    <a:pt x="999797" y="272257"/>
                  </a:lnTo>
                  <a:lnTo>
                    <a:pt x="993994" y="283105"/>
                  </a:lnTo>
                  <a:lnTo>
                    <a:pt x="987926" y="294218"/>
                  </a:lnTo>
                  <a:lnTo>
                    <a:pt x="981595" y="304801"/>
                  </a:lnTo>
                  <a:lnTo>
                    <a:pt x="975528" y="315120"/>
                  </a:lnTo>
                  <a:lnTo>
                    <a:pt x="969197" y="324645"/>
                  </a:lnTo>
                  <a:lnTo>
                    <a:pt x="962866" y="334170"/>
                  </a:lnTo>
                  <a:lnTo>
                    <a:pt x="956535" y="342901"/>
                  </a:lnTo>
                  <a:lnTo>
                    <a:pt x="949940" y="351368"/>
                  </a:lnTo>
                  <a:lnTo>
                    <a:pt x="943872" y="359041"/>
                  </a:lnTo>
                  <a:lnTo>
                    <a:pt x="937541" y="365655"/>
                  </a:lnTo>
                  <a:lnTo>
                    <a:pt x="931210" y="371476"/>
                  </a:lnTo>
                  <a:lnTo>
                    <a:pt x="928045" y="374122"/>
                  </a:lnTo>
                  <a:lnTo>
                    <a:pt x="925407" y="376503"/>
                  </a:lnTo>
                  <a:lnTo>
                    <a:pt x="922241" y="378620"/>
                  </a:lnTo>
                  <a:lnTo>
                    <a:pt x="919076" y="380472"/>
                  </a:lnTo>
                  <a:lnTo>
                    <a:pt x="915910" y="382059"/>
                  </a:lnTo>
                  <a:lnTo>
                    <a:pt x="912744" y="383912"/>
                  </a:lnTo>
                  <a:lnTo>
                    <a:pt x="909051" y="385234"/>
                  </a:lnTo>
                  <a:lnTo>
                    <a:pt x="905358" y="386822"/>
                  </a:lnTo>
                  <a:lnTo>
                    <a:pt x="897180" y="388939"/>
                  </a:lnTo>
                  <a:lnTo>
                    <a:pt x="887948" y="391320"/>
                  </a:lnTo>
                  <a:lnTo>
                    <a:pt x="878187" y="392907"/>
                  </a:lnTo>
                  <a:lnTo>
                    <a:pt x="868163" y="394495"/>
                  </a:lnTo>
                  <a:lnTo>
                    <a:pt x="857347" y="395289"/>
                  </a:lnTo>
                  <a:lnTo>
                    <a:pt x="846268" y="396082"/>
                  </a:lnTo>
                  <a:lnTo>
                    <a:pt x="834133" y="396612"/>
                  </a:lnTo>
                  <a:lnTo>
                    <a:pt x="822263" y="396876"/>
                  </a:lnTo>
                  <a:lnTo>
                    <a:pt x="809864" y="396876"/>
                  </a:lnTo>
                  <a:lnTo>
                    <a:pt x="797730" y="396876"/>
                  </a:lnTo>
                  <a:lnTo>
                    <a:pt x="784804" y="396347"/>
                  </a:lnTo>
                  <a:lnTo>
                    <a:pt x="772405" y="395818"/>
                  </a:lnTo>
                  <a:lnTo>
                    <a:pt x="747608" y="394495"/>
                  </a:lnTo>
                  <a:lnTo>
                    <a:pt x="723339" y="392643"/>
                  </a:lnTo>
                  <a:lnTo>
                    <a:pt x="700389" y="390526"/>
                  </a:lnTo>
                  <a:lnTo>
                    <a:pt x="679549" y="388145"/>
                  </a:lnTo>
                  <a:lnTo>
                    <a:pt x="661083" y="385764"/>
                  </a:lnTo>
                  <a:lnTo>
                    <a:pt x="633912" y="382059"/>
                  </a:lnTo>
                  <a:lnTo>
                    <a:pt x="623888" y="380737"/>
                  </a:lnTo>
                  <a:lnTo>
                    <a:pt x="719382" y="326761"/>
                  </a:lnTo>
                  <a:lnTo>
                    <a:pt x="650795" y="207434"/>
                  </a:lnTo>
                  <a:lnTo>
                    <a:pt x="697487" y="125942"/>
                  </a:lnTo>
                  <a:lnTo>
                    <a:pt x="718855" y="89430"/>
                  </a:lnTo>
                  <a:lnTo>
                    <a:pt x="722812" y="82551"/>
                  </a:lnTo>
                  <a:lnTo>
                    <a:pt x="727032" y="76201"/>
                  </a:lnTo>
                  <a:lnTo>
                    <a:pt x="732044" y="70380"/>
                  </a:lnTo>
                  <a:lnTo>
                    <a:pt x="737320" y="64559"/>
                  </a:lnTo>
                  <a:lnTo>
                    <a:pt x="742860" y="59532"/>
                  </a:lnTo>
                  <a:lnTo>
                    <a:pt x="748400" y="54505"/>
                  </a:lnTo>
                  <a:lnTo>
                    <a:pt x="754731" y="50007"/>
                  </a:lnTo>
                  <a:lnTo>
                    <a:pt x="761062" y="46038"/>
                  </a:lnTo>
                  <a:lnTo>
                    <a:pt x="767921" y="42334"/>
                  </a:lnTo>
                  <a:lnTo>
                    <a:pt x="774779" y="39159"/>
                  </a:lnTo>
                  <a:lnTo>
                    <a:pt x="781902" y="36513"/>
                  </a:lnTo>
                  <a:lnTo>
                    <a:pt x="789024" y="34396"/>
                  </a:lnTo>
                  <a:lnTo>
                    <a:pt x="796411" y="32280"/>
                  </a:lnTo>
                  <a:lnTo>
                    <a:pt x="804061" y="31221"/>
                  </a:lnTo>
                  <a:lnTo>
                    <a:pt x="811711" y="30428"/>
                  </a:lnTo>
                  <a:lnTo>
                    <a:pt x="819361" y="30163"/>
                  </a:lnTo>
                  <a:close/>
                  <a:moveTo>
                    <a:pt x="454607" y="0"/>
                  </a:moveTo>
                  <a:lnTo>
                    <a:pt x="820738" y="0"/>
                  </a:lnTo>
                  <a:lnTo>
                    <a:pt x="810936" y="264"/>
                  </a:lnTo>
                  <a:lnTo>
                    <a:pt x="801133" y="1320"/>
                  </a:lnTo>
                  <a:lnTo>
                    <a:pt x="791331" y="2904"/>
                  </a:lnTo>
                  <a:lnTo>
                    <a:pt x="782059" y="5280"/>
                  </a:lnTo>
                  <a:lnTo>
                    <a:pt x="772786" y="7656"/>
                  </a:lnTo>
                  <a:lnTo>
                    <a:pt x="764044" y="11087"/>
                  </a:lnTo>
                  <a:lnTo>
                    <a:pt x="755301" y="15047"/>
                  </a:lnTo>
                  <a:lnTo>
                    <a:pt x="747088" y="19799"/>
                  </a:lnTo>
                  <a:lnTo>
                    <a:pt x="738875" y="24551"/>
                  </a:lnTo>
                  <a:lnTo>
                    <a:pt x="730927" y="30358"/>
                  </a:lnTo>
                  <a:lnTo>
                    <a:pt x="723774" y="36166"/>
                  </a:lnTo>
                  <a:lnTo>
                    <a:pt x="716621" y="42765"/>
                  </a:lnTo>
                  <a:lnTo>
                    <a:pt x="710263" y="49893"/>
                  </a:lnTo>
                  <a:lnTo>
                    <a:pt x="704170" y="57548"/>
                  </a:lnTo>
                  <a:lnTo>
                    <a:pt x="698341" y="65468"/>
                  </a:lnTo>
                  <a:lnTo>
                    <a:pt x="693043" y="73915"/>
                  </a:lnTo>
                  <a:lnTo>
                    <a:pt x="566672" y="291701"/>
                  </a:lnTo>
                  <a:lnTo>
                    <a:pt x="466529" y="465138"/>
                  </a:lnTo>
                  <a:lnTo>
                    <a:pt x="211138" y="318100"/>
                  </a:lnTo>
                  <a:lnTo>
                    <a:pt x="230743" y="283782"/>
                  </a:lnTo>
                  <a:lnTo>
                    <a:pt x="276046" y="204587"/>
                  </a:lnTo>
                  <a:lnTo>
                    <a:pt x="327972" y="115361"/>
                  </a:lnTo>
                  <a:lnTo>
                    <a:pt x="349696" y="78139"/>
                  </a:lnTo>
                  <a:lnTo>
                    <a:pt x="365591" y="51741"/>
                  </a:lnTo>
                  <a:lnTo>
                    <a:pt x="369300" y="46197"/>
                  </a:lnTo>
                  <a:lnTo>
                    <a:pt x="373009" y="40917"/>
                  </a:lnTo>
                  <a:lnTo>
                    <a:pt x="377248" y="35638"/>
                  </a:lnTo>
                  <a:lnTo>
                    <a:pt x="382017" y="30886"/>
                  </a:lnTo>
                  <a:lnTo>
                    <a:pt x="386786" y="26398"/>
                  </a:lnTo>
                  <a:lnTo>
                    <a:pt x="391819" y="21911"/>
                  </a:lnTo>
                  <a:lnTo>
                    <a:pt x="397118" y="17951"/>
                  </a:lnTo>
                  <a:lnTo>
                    <a:pt x="402681" y="14519"/>
                  </a:lnTo>
                  <a:lnTo>
                    <a:pt x="408510" y="11087"/>
                  </a:lnTo>
                  <a:lnTo>
                    <a:pt x="414603" y="8448"/>
                  </a:lnTo>
                  <a:lnTo>
                    <a:pt x="420696" y="6072"/>
                  </a:lnTo>
                  <a:lnTo>
                    <a:pt x="427055" y="3696"/>
                  </a:lnTo>
                  <a:lnTo>
                    <a:pt x="433678" y="2112"/>
                  </a:lnTo>
                  <a:lnTo>
                    <a:pt x="440566" y="792"/>
                  </a:lnTo>
                  <a:lnTo>
                    <a:pt x="447454" y="264"/>
                  </a:lnTo>
                  <a:lnTo>
                    <a:pt x="454607" y="0"/>
                  </a:lnTo>
                  <a:close/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4400"/>
              <a:endParaRPr lang="zh-CN" altLang="en-US" dirty="0">
                <a:solidFill>
                  <a:sysClr val="window" lastClr="FFFFFF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6786950" y="1642737"/>
            <a:ext cx="1078919" cy="1078918"/>
            <a:chOff x="6863150" y="2201537"/>
            <a:chExt cx="1078919" cy="1078918"/>
          </a:xfrm>
        </p:grpSpPr>
        <p:sp>
          <p:nvSpPr>
            <p:cNvPr id="22" name="Shape 10183"/>
            <p:cNvSpPr/>
            <p:nvPr/>
          </p:nvSpPr>
          <p:spPr>
            <a:xfrm flipH="1">
              <a:off x="6863150" y="2201537"/>
              <a:ext cx="1078919" cy="10789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kumimoji="0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elvetica"/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23" name="Freeform 291"/>
            <p:cNvSpPr>
              <a:spLocks noEditPoints="1"/>
            </p:cNvSpPr>
            <p:nvPr/>
          </p:nvSpPr>
          <p:spPr bwMode="auto">
            <a:xfrm>
              <a:off x="7218084" y="2580893"/>
              <a:ext cx="369050" cy="320206"/>
            </a:xfrm>
            <a:custGeom>
              <a:avLst/>
              <a:gdLst>
                <a:gd name="T0" fmla="*/ 52 w 52"/>
                <a:gd name="T1" fmla="*/ 34 h 45"/>
                <a:gd name="T2" fmla="*/ 48 w 52"/>
                <a:gd name="T3" fmla="*/ 38 h 45"/>
                <a:gd name="T4" fmla="*/ 33 w 52"/>
                <a:gd name="T5" fmla="*/ 38 h 45"/>
                <a:gd name="T6" fmla="*/ 35 w 52"/>
                <a:gd name="T7" fmla="*/ 43 h 45"/>
                <a:gd name="T8" fmla="*/ 33 w 52"/>
                <a:gd name="T9" fmla="*/ 45 h 45"/>
                <a:gd name="T10" fmla="*/ 19 w 52"/>
                <a:gd name="T11" fmla="*/ 45 h 45"/>
                <a:gd name="T12" fmla="*/ 18 w 52"/>
                <a:gd name="T13" fmla="*/ 43 h 45"/>
                <a:gd name="T14" fmla="*/ 19 w 52"/>
                <a:gd name="T15" fmla="*/ 38 h 45"/>
                <a:gd name="T16" fmla="*/ 5 w 52"/>
                <a:gd name="T17" fmla="*/ 38 h 45"/>
                <a:gd name="T18" fmla="*/ 0 w 52"/>
                <a:gd name="T19" fmla="*/ 34 h 45"/>
                <a:gd name="T20" fmla="*/ 0 w 52"/>
                <a:gd name="T21" fmla="*/ 5 h 45"/>
                <a:gd name="T22" fmla="*/ 5 w 52"/>
                <a:gd name="T23" fmla="*/ 0 h 45"/>
                <a:gd name="T24" fmla="*/ 48 w 52"/>
                <a:gd name="T25" fmla="*/ 0 h 45"/>
                <a:gd name="T26" fmla="*/ 52 w 52"/>
                <a:gd name="T27" fmla="*/ 5 h 45"/>
                <a:gd name="T28" fmla="*/ 52 w 52"/>
                <a:gd name="T29" fmla="*/ 34 h 45"/>
                <a:gd name="T30" fmla="*/ 48 w 52"/>
                <a:gd name="T31" fmla="*/ 5 h 45"/>
                <a:gd name="T32" fmla="*/ 48 w 52"/>
                <a:gd name="T33" fmla="*/ 4 h 45"/>
                <a:gd name="T34" fmla="*/ 5 w 52"/>
                <a:gd name="T35" fmla="*/ 4 h 45"/>
                <a:gd name="T36" fmla="*/ 4 w 52"/>
                <a:gd name="T37" fmla="*/ 5 h 45"/>
                <a:gd name="T38" fmla="*/ 4 w 52"/>
                <a:gd name="T39" fmla="*/ 27 h 45"/>
                <a:gd name="T40" fmla="*/ 5 w 52"/>
                <a:gd name="T41" fmla="*/ 28 h 45"/>
                <a:gd name="T42" fmla="*/ 48 w 52"/>
                <a:gd name="T43" fmla="*/ 28 h 45"/>
                <a:gd name="T44" fmla="*/ 48 w 52"/>
                <a:gd name="T45" fmla="*/ 27 h 45"/>
                <a:gd name="T46" fmla="*/ 48 w 52"/>
                <a:gd name="T47" fmla="*/ 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2" h="45">
                  <a:moveTo>
                    <a:pt x="52" y="34"/>
                  </a:moveTo>
                  <a:cubicBezTo>
                    <a:pt x="52" y="36"/>
                    <a:pt x="50" y="38"/>
                    <a:pt x="48" y="38"/>
                  </a:cubicBezTo>
                  <a:cubicBezTo>
                    <a:pt x="33" y="38"/>
                    <a:pt x="33" y="38"/>
                    <a:pt x="33" y="38"/>
                  </a:cubicBezTo>
                  <a:cubicBezTo>
                    <a:pt x="33" y="40"/>
                    <a:pt x="35" y="42"/>
                    <a:pt x="35" y="43"/>
                  </a:cubicBezTo>
                  <a:cubicBezTo>
                    <a:pt x="35" y="44"/>
                    <a:pt x="34" y="45"/>
                    <a:pt x="33" y="45"/>
                  </a:cubicBezTo>
                  <a:cubicBezTo>
                    <a:pt x="19" y="45"/>
                    <a:pt x="19" y="45"/>
                    <a:pt x="19" y="45"/>
                  </a:cubicBezTo>
                  <a:cubicBezTo>
                    <a:pt x="18" y="45"/>
                    <a:pt x="18" y="44"/>
                    <a:pt x="18" y="43"/>
                  </a:cubicBezTo>
                  <a:cubicBezTo>
                    <a:pt x="18" y="42"/>
                    <a:pt x="19" y="40"/>
                    <a:pt x="19" y="38"/>
                  </a:cubicBezTo>
                  <a:cubicBezTo>
                    <a:pt x="5" y="38"/>
                    <a:pt x="5" y="38"/>
                    <a:pt x="5" y="38"/>
                  </a:cubicBezTo>
                  <a:cubicBezTo>
                    <a:pt x="2" y="38"/>
                    <a:pt x="0" y="36"/>
                    <a:pt x="0" y="34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2"/>
                    <a:pt x="2" y="0"/>
                    <a:pt x="5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50" y="0"/>
                    <a:pt x="52" y="2"/>
                    <a:pt x="52" y="5"/>
                  </a:cubicBezTo>
                  <a:lnTo>
                    <a:pt x="52" y="34"/>
                  </a:lnTo>
                  <a:close/>
                  <a:moveTo>
                    <a:pt x="48" y="5"/>
                  </a:moveTo>
                  <a:cubicBezTo>
                    <a:pt x="48" y="4"/>
                    <a:pt x="48" y="4"/>
                    <a:pt x="48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4" y="4"/>
                    <a:pt x="4" y="4"/>
                    <a:pt x="4" y="5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4" y="27"/>
                    <a:pt x="4" y="28"/>
                    <a:pt x="5" y="28"/>
                  </a:cubicBezTo>
                  <a:cubicBezTo>
                    <a:pt x="48" y="28"/>
                    <a:pt x="48" y="28"/>
                    <a:pt x="48" y="28"/>
                  </a:cubicBezTo>
                  <a:cubicBezTo>
                    <a:pt x="48" y="28"/>
                    <a:pt x="48" y="27"/>
                    <a:pt x="48" y="27"/>
                  </a:cubicBezTo>
                  <a:lnTo>
                    <a:pt x="48" y="5"/>
                  </a:lnTo>
                  <a:close/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7466526" y="2945842"/>
            <a:ext cx="1078919" cy="1078918"/>
            <a:chOff x="7542726" y="3504642"/>
            <a:chExt cx="1078919" cy="1078918"/>
          </a:xfrm>
        </p:grpSpPr>
        <p:sp>
          <p:nvSpPr>
            <p:cNvPr id="25" name="Shape 10188"/>
            <p:cNvSpPr/>
            <p:nvPr/>
          </p:nvSpPr>
          <p:spPr>
            <a:xfrm flipH="1">
              <a:off x="7542726" y="3504642"/>
              <a:ext cx="1078919" cy="10789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kumimoji="0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elvetica"/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26" name="Freeform 237"/>
            <p:cNvSpPr>
              <a:spLocks noEditPoints="1"/>
            </p:cNvSpPr>
            <p:nvPr/>
          </p:nvSpPr>
          <p:spPr bwMode="auto">
            <a:xfrm>
              <a:off x="7881636" y="3860268"/>
              <a:ext cx="401098" cy="367666"/>
            </a:xfrm>
            <a:custGeom>
              <a:avLst/>
              <a:gdLst>
                <a:gd name="T0" fmla="*/ 42 w 46"/>
                <a:gd name="T1" fmla="*/ 32 h 42"/>
                <a:gd name="T2" fmla="*/ 39 w 46"/>
                <a:gd name="T3" fmla="*/ 29 h 42"/>
                <a:gd name="T4" fmla="*/ 36 w 46"/>
                <a:gd name="T5" fmla="*/ 31 h 42"/>
                <a:gd name="T6" fmla="*/ 42 w 46"/>
                <a:gd name="T7" fmla="*/ 37 h 42"/>
                <a:gd name="T8" fmla="*/ 43 w 46"/>
                <a:gd name="T9" fmla="*/ 39 h 42"/>
                <a:gd name="T10" fmla="*/ 40 w 46"/>
                <a:gd name="T11" fmla="*/ 42 h 42"/>
                <a:gd name="T12" fmla="*/ 38 w 46"/>
                <a:gd name="T13" fmla="*/ 41 h 42"/>
                <a:gd name="T14" fmla="*/ 20 w 46"/>
                <a:gd name="T15" fmla="*/ 23 h 42"/>
                <a:gd name="T16" fmla="*/ 10 w 46"/>
                <a:gd name="T17" fmla="*/ 27 h 42"/>
                <a:gd name="T18" fmla="*/ 0 w 46"/>
                <a:gd name="T19" fmla="*/ 17 h 42"/>
                <a:gd name="T20" fmla="*/ 18 w 46"/>
                <a:gd name="T21" fmla="*/ 0 h 42"/>
                <a:gd name="T22" fmla="*/ 28 w 46"/>
                <a:gd name="T23" fmla="*/ 9 h 42"/>
                <a:gd name="T24" fmla="*/ 24 w 46"/>
                <a:gd name="T25" fmla="*/ 19 h 42"/>
                <a:gd name="T26" fmla="*/ 34 w 46"/>
                <a:gd name="T27" fmla="*/ 29 h 42"/>
                <a:gd name="T28" fmla="*/ 36 w 46"/>
                <a:gd name="T29" fmla="*/ 26 h 42"/>
                <a:gd name="T30" fmla="*/ 33 w 46"/>
                <a:gd name="T31" fmla="*/ 23 h 42"/>
                <a:gd name="T32" fmla="*/ 36 w 46"/>
                <a:gd name="T33" fmla="*/ 20 h 42"/>
                <a:gd name="T34" fmla="*/ 37 w 46"/>
                <a:gd name="T35" fmla="*/ 20 h 42"/>
                <a:gd name="T36" fmla="*/ 46 w 46"/>
                <a:gd name="T37" fmla="*/ 29 h 42"/>
                <a:gd name="T38" fmla="*/ 42 w 46"/>
                <a:gd name="T39" fmla="*/ 32 h 42"/>
                <a:gd name="T40" fmla="*/ 18 w 46"/>
                <a:gd name="T41" fmla="*/ 5 h 42"/>
                <a:gd name="T42" fmla="*/ 12 w 46"/>
                <a:gd name="T43" fmla="*/ 10 h 42"/>
                <a:gd name="T44" fmla="*/ 13 w 46"/>
                <a:gd name="T45" fmla="*/ 12 h 42"/>
                <a:gd name="T46" fmla="*/ 11 w 46"/>
                <a:gd name="T47" fmla="*/ 12 h 42"/>
                <a:gd name="T48" fmla="*/ 6 w 46"/>
                <a:gd name="T49" fmla="*/ 17 h 42"/>
                <a:gd name="T50" fmla="*/ 11 w 46"/>
                <a:gd name="T51" fmla="*/ 22 h 42"/>
                <a:gd name="T52" fmla="*/ 16 w 46"/>
                <a:gd name="T53" fmla="*/ 17 h 42"/>
                <a:gd name="T54" fmla="*/ 15 w 46"/>
                <a:gd name="T55" fmla="*/ 14 h 42"/>
                <a:gd name="T56" fmla="*/ 18 w 46"/>
                <a:gd name="T57" fmla="*/ 15 h 42"/>
                <a:gd name="T58" fmla="*/ 23 w 46"/>
                <a:gd name="T59" fmla="*/ 10 h 42"/>
                <a:gd name="T60" fmla="*/ 18 w 46"/>
                <a:gd name="T61" fmla="*/ 5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46" h="42">
                  <a:moveTo>
                    <a:pt x="42" y="32"/>
                  </a:moveTo>
                  <a:cubicBezTo>
                    <a:pt x="42" y="32"/>
                    <a:pt x="40" y="29"/>
                    <a:pt x="39" y="29"/>
                  </a:cubicBezTo>
                  <a:cubicBezTo>
                    <a:pt x="36" y="31"/>
                    <a:pt x="36" y="31"/>
                    <a:pt x="36" y="31"/>
                  </a:cubicBezTo>
                  <a:cubicBezTo>
                    <a:pt x="42" y="37"/>
                    <a:pt x="42" y="37"/>
                    <a:pt x="42" y="37"/>
                  </a:cubicBezTo>
                  <a:cubicBezTo>
                    <a:pt x="43" y="38"/>
                    <a:pt x="43" y="38"/>
                    <a:pt x="43" y="39"/>
                  </a:cubicBezTo>
                  <a:cubicBezTo>
                    <a:pt x="43" y="40"/>
                    <a:pt x="41" y="42"/>
                    <a:pt x="40" y="42"/>
                  </a:cubicBezTo>
                  <a:cubicBezTo>
                    <a:pt x="39" y="42"/>
                    <a:pt x="39" y="42"/>
                    <a:pt x="38" y="41"/>
                  </a:cubicBezTo>
                  <a:cubicBezTo>
                    <a:pt x="20" y="23"/>
                    <a:pt x="20" y="23"/>
                    <a:pt x="20" y="23"/>
                  </a:cubicBezTo>
                  <a:cubicBezTo>
                    <a:pt x="17" y="26"/>
                    <a:pt x="14" y="27"/>
                    <a:pt x="10" y="27"/>
                  </a:cubicBezTo>
                  <a:cubicBezTo>
                    <a:pt x="5" y="27"/>
                    <a:pt x="0" y="23"/>
                    <a:pt x="0" y="17"/>
                  </a:cubicBezTo>
                  <a:cubicBezTo>
                    <a:pt x="0" y="8"/>
                    <a:pt x="9" y="0"/>
                    <a:pt x="18" y="0"/>
                  </a:cubicBezTo>
                  <a:cubicBezTo>
                    <a:pt x="24" y="0"/>
                    <a:pt x="28" y="4"/>
                    <a:pt x="28" y="9"/>
                  </a:cubicBezTo>
                  <a:cubicBezTo>
                    <a:pt x="28" y="13"/>
                    <a:pt x="27" y="16"/>
                    <a:pt x="24" y="19"/>
                  </a:cubicBezTo>
                  <a:cubicBezTo>
                    <a:pt x="34" y="29"/>
                    <a:pt x="34" y="29"/>
                    <a:pt x="34" y="29"/>
                  </a:cubicBezTo>
                  <a:cubicBezTo>
                    <a:pt x="36" y="26"/>
                    <a:pt x="36" y="26"/>
                    <a:pt x="36" y="26"/>
                  </a:cubicBezTo>
                  <a:cubicBezTo>
                    <a:pt x="36" y="26"/>
                    <a:pt x="33" y="23"/>
                    <a:pt x="33" y="23"/>
                  </a:cubicBezTo>
                  <a:cubicBezTo>
                    <a:pt x="33" y="22"/>
                    <a:pt x="36" y="20"/>
                    <a:pt x="36" y="20"/>
                  </a:cubicBezTo>
                  <a:cubicBezTo>
                    <a:pt x="37" y="20"/>
                    <a:pt x="37" y="20"/>
                    <a:pt x="37" y="20"/>
                  </a:cubicBezTo>
                  <a:cubicBezTo>
                    <a:pt x="38" y="21"/>
                    <a:pt x="46" y="28"/>
                    <a:pt x="46" y="29"/>
                  </a:cubicBezTo>
                  <a:cubicBezTo>
                    <a:pt x="46" y="29"/>
                    <a:pt x="43" y="32"/>
                    <a:pt x="42" y="32"/>
                  </a:cubicBezTo>
                  <a:moveTo>
                    <a:pt x="18" y="5"/>
                  </a:moveTo>
                  <a:cubicBezTo>
                    <a:pt x="15" y="5"/>
                    <a:pt x="12" y="7"/>
                    <a:pt x="12" y="10"/>
                  </a:cubicBezTo>
                  <a:cubicBezTo>
                    <a:pt x="12" y="11"/>
                    <a:pt x="13" y="11"/>
                    <a:pt x="13" y="12"/>
                  </a:cubicBezTo>
                  <a:cubicBezTo>
                    <a:pt x="12" y="12"/>
                    <a:pt x="12" y="12"/>
                    <a:pt x="11" y="12"/>
                  </a:cubicBezTo>
                  <a:cubicBezTo>
                    <a:pt x="8" y="12"/>
                    <a:pt x="6" y="14"/>
                    <a:pt x="6" y="17"/>
                  </a:cubicBezTo>
                  <a:cubicBezTo>
                    <a:pt x="6" y="20"/>
                    <a:pt x="8" y="22"/>
                    <a:pt x="11" y="22"/>
                  </a:cubicBezTo>
                  <a:cubicBezTo>
                    <a:pt x="14" y="22"/>
                    <a:pt x="16" y="20"/>
                    <a:pt x="16" y="17"/>
                  </a:cubicBezTo>
                  <a:cubicBezTo>
                    <a:pt x="16" y="16"/>
                    <a:pt x="16" y="15"/>
                    <a:pt x="15" y="14"/>
                  </a:cubicBezTo>
                  <a:cubicBezTo>
                    <a:pt x="16" y="15"/>
                    <a:pt x="17" y="15"/>
                    <a:pt x="18" y="15"/>
                  </a:cubicBezTo>
                  <a:cubicBezTo>
                    <a:pt x="20" y="15"/>
                    <a:pt x="23" y="13"/>
                    <a:pt x="23" y="10"/>
                  </a:cubicBezTo>
                  <a:cubicBezTo>
                    <a:pt x="23" y="7"/>
                    <a:pt x="20" y="5"/>
                    <a:pt x="18" y="5"/>
                  </a:cubicBezTo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6786950" y="4248946"/>
            <a:ext cx="1078919" cy="1078919"/>
            <a:chOff x="6863150" y="4807746"/>
            <a:chExt cx="1078919" cy="1078919"/>
          </a:xfrm>
        </p:grpSpPr>
        <p:sp>
          <p:nvSpPr>
            <p:cNvPr id="28" name="Shape 10210"/>
            <p:cNvSpPr/>
            <p:nvPr/>
          </p:nvSpPr>
          <p:spPr>
            <a:xfrm flipH="1">
              <a:off x="6863150" y="4807746"/>
              <a:ext cx="1078919" cy="107891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14300" cap="flat">
              <a:solidFill>
                <a:srgbClr val="222830"/>
              </a:solidFill>
              <a:prstDash val="solid"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sz="1200">
                  <a:uFillTx/>
                  <a:latin typeface="Helvetica"/>
                  <a:ea typeface="Helvetica"/>
                  <a:cs typeface="Helvetica"/>
                  <a:sym typeface="Helvetica"/>
                </a:defRPr>
              </a:pPr>
              <a:endParaRPr kumimoji="0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Helvetica"/>
                <a:ea typeface="Helvetica"/>
                <a:cs typeface="Helvetica"/>
                <a:sym typeface="Helvetica"/>
              </a:endParaRPr>
            </a:p>
          </p:txBody>
        </p:sp>
        <p:sp>
          <p:nvSpPr>
            <p:cNvPr id="29" name="Freeform 134"/>
            <p:cNvSpPr>
              <a:spLocks noEditPoints="1"/>
            </p:cNvSpPr>
            <p:nvPr/>
          </p:nvSpPr>
          <p:spPr bwMode="auto">
            <a:xfrm>
              <a:off x="7247304" y="5191900"/>
              <a:ext cx="310610" cy="310610"/>
            </a:xfrm>
            <a:custGeom>
              <a:avLst/>
              <a:gdLst>
                <a:gd name="T0" fmla="*/ 1 w 45"/>
                <a:gd name="T1" fmla="*/ 30 h 45"/>
                <a:gd name="T2" fmla="*/ 1 w 45"/>
                <a:gd name="T3" fmla="*/ 29 h 45"/>
                <a:gd name="T4" fmla="*/ 11 w 45"/>
                <a:gd name="T5" fmla="*/ 29 h 45"/>
                <a:gd name="T6" fmla="*/ 22 w 45"/>
                <a:gd name="T7" fmla="*/ 14 h 45"/>
                <a:gd name="T8" fmla="*/ 13 w 45"/>
                <a:gd name="T9" fmla="*/ 6 h 45"/>
                <a:gd name="T10" fmla="*/ 7 w 45"/>
                <a:gd name="T11" fmla="*/ 10 h 45"/>
                <a:gd name="T12" fmla="*/ 7 w 45"/>
                <a:gd name="T13" fmla="*/ 14 h 45"/>
                <a:gd name="T14" fmla="*/ 14 w 45"/>
                <a:gd name="T15" fmla="*/ 28 h 45"/>
                <a:gd name="T16" fmla="*/ 3 w 45"/>
                <a:gd name="T17" fmla="*/ 18 h 45"/>
                <a:gd name="T18" fmla="*/ 3 w 45"/>
                <a:gd name="T19" fmla="*/ 7 h 45"/>
                <a:gd name="T20" fmla="*/ 13 w 45"/>
                <a:gd name="T21" fmla="*/ 1 h 45"/>
                <a:gd name="T22" fmla="*/ 27 w 45"/>
                <a:gd name="T23" fmla="*/ 12 h 45"/>
                <a:gd name="T24" fmla="*/ 22 w 45"/>
                <a:gd name="T25" fmla="*/ 14 h 45"/>
                <a:gd name="T26" fmla="*/ 5 w 45"/>
                <a:gd name="T27" fmla="*/ 41 h 45"/>
                <a:gd name="T28" fmla="*/ 4 w 45"/>
                <a:gd name="T29" fmla="*/ 40 h 45"/>
                <a:gd name="T30" fmla="*/ 12 w 45"/>
                <a:gd name="T31" fmla="*/ 33 h 45"/>
                <a:gd name="T32" fmla="*/ 5 w 45"/>
                <a:gd name="T33" fmla="*/ 41 h 45"/>
                <a:gd name="T34" fmla="*/ 16 w 45"/>
                <a:gd name="T35" fmla="*/ 45 h 45"/>
                <a:gd name="T36" fmla="*/ 15 w 45"/>
                <a:gd name="T37" fmla="*/ 35 h 45"/>
                <a:gd name="T38" fmla="*/ 17 w 45"/>
                <a:gd name="T39" fmla="*/ 35 h 45"/>
                <a:gd name="T40" fmla="*/ 42 w 45"/>
                <a:gd name="T41" fmla="*/ 38 h 45"/>
                <a:gd name="T42" fmla="*/ 33 w 45"/>
                <a:gd name="T43" fmla="*/ 44 h 45"/>
                <a:gd name="T44" fmla="*/ 19 w 45"/>
                <a:gd name="T45" fmla="*/ 33 h 45"/>
                <a:gd name="T46" fmla="*/ 24 w 45"/>
                <a:gd name="T47" fmla="*/ 31 h 45"/>
                <a:gd name="T48" fmla="*/ 35 w 45"/>
                <a:gd name="T49" fmla="*/ 39 h 45"/>
                <a:gd name="T50" fmla="*/ 39 w 45"/>
                <a:gd name="T51" fmla="*/ 33 h 45"/>
                <a:gd name="T52" fmla="*/ 31 w 45"/>
                <a:gd name="T53" fmla="*/ 24 h 45"/>
                <a:gd name="T54" fmla="*/ 33 w 45"/>
                <a:gd name="T55" fmla="*/ 18 h 45"/>
                <a:gd name="T56" fmla="*/ 45 w 45"/>
                <a:gd name="T57" fmla="*/ 33 h 45"/>
                <a:gd name="T58" fmla="*/ 30 w 45"/>
                <a:gd name="T59" fmla="*/ 10 h 45"/>
                <a:gd name="T60" fmla="*/ 29 w 45"/>
                <a:gd name="T61" fmla="*/ 10 h 45"/>
                <a:gd name="T62" fmla="*/ 30 w 45"/>
                <a:gd name="T63" fmla="*/ 0 h 45"/>
                <a:gd name="T64" fmla="*/ 30 w 45"/>
                <a:gd name="T65" fmla="*/ 10 h 45"/>
                <a:gd name="T66" fmla="*/ 34 w 45"/>
                <a:gd name="T67" fmla="*/ 12 h 45"/>
                <a:gd name="T68" fmla="*/ 33 w 45"/>
                <a:gd name="T69" fmla="*/ 11 h 45"/>
                <a:gd name="T70" fmla="*/ 41 w 45"/>
                <a:gd name="T71" fmla="*/ 4 h 45"/>
                <a:gd name="T72" fmla="*/ 34 w 45"/>
                <a:gd name="T73" fmla="*/ 12 h 45"/>
                <a:gd name="T74" fmla="*/ 36 w 45"/>
                <a:gd name="T75" fmla="*/ 17 h 45"/>
                <a:gd name="T76" fmla="*/ 36 w 45"/>
                <a:gd name="T77" fmla="*/ 15 h 45"/>
                <a:gd name="T78" fmla="*/ 45 w 45"/>
                <a:gd name="T79" fmla="*/ 16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45" h="45">
                  <a:moveTo>
                    <a:pt x="10" y="30"/>
                  </a:moveTo>
                  <a:cubicBezTo>
                    <a:pt x="1" y="30"/>
                    <a:pt x="1" y="30"/>
                    <a:pt x="1" y="30"/>
                  </a:cubicBezTo>
                  <a:cubicBezTo>
                    <a:pt x="1" y="30"/>
                    <a:pt x="0" y="30"/>
                    <a:pt x="0" y="29"/>
                  </a:cubicBezTo>
                  <a:cubicBezTo>
                    <a:pt x="0" y="29"/>
                    <a:pt x="1" y="29"/>
                    <a:pt x="1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29"/>
                    <a:pt x="11" y="29"/>
                    <a:pt x="11" y="29"/>
                  </a:cubicBezTo>
                  <a:cubicBezTo>
                    <a:pt x="11" y="30"/>
                    <a:pt x="10" y="30"/>
                    <a:pt x="10" y="30"/>
                  </a:cubicBezTo>
                  <a:moveTo>
                    <a:pt x="22" y="14"/>
                  </a:moveTo>
                  <a:cubicBezTo>
                    <a:pt x="14" y="7"/>
                    <a:pt x="14" y="7"/>
                    <a:pt x="14" y="7"/>
                  </a:cubicBezTo>
                  <a:cubicBezTo>
                    <a:pt x="14" y="6"/>
                    <a:pt x="13" y="6"/>
                    <a:pt x="13" y="6"/>
                  </a:cubicBezTo>
                  <a:cubicBezTo>
                    <a:pt x="12" y="6"/>
                    <a:pt x="11" y="6"/>
                    <a:pt x="11" y="7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6" y="11"/>
                    <a:pt x="6" y="12"/>
                    <a:pt x="6" y="12"/>
                  </a:cubicBezTo>
                  <a:cubicBezTo>
                    <a:pt x="6" y="13"/>
                    <a:pt x="6" y="14"/>
                    <a:pt x="7" y="14"/>
                  </a:cubicBezTo>
                  <a:cubicBezTo>
                    <a:pt x="14" y="21"/>
                    <a:pt x="14" y="21"/>
                    <a:pt x="14" y="21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3" y="28"/>
                    <a:pt x="13" y="27"/>
                    <a:pt x="12" y="27"/>
                  </a:cubicBezTo>
                  <a:cubicBezTo>
                    <a:pt x="3" y="18"/>
                    <a:pt x="3" y="18"/>
                    <a:pt x="3" y="18"/>
                  </a:cubicBezTo>
                  <a:cubicBezTo>
                    <a:pt x="2" y="16"/>
                    <a:pt x="1" y="14"/>
                    <a:pt x="1" y="12"/>
                  </a:cubicBezTo>
                  <a:cubicBezTo>
                    <a:pt x="1" y="10"/>
                    <a:pt x="2" y="8"/>
                    <a:pt x="3" y="7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9" y="1"/>
                    <a:pt x="10" y="1"/>
                    <a:pt x="13" y="1"/>
                  </a:cubicBezTo>
                  <a:cubicBezTo>
                    <a:pt x="15" y="1"/>
                    <a:pt x="17" y="1"/>
                    <a:pt x="18" y="3"/>
                  </a:cubicBezTo>
                  <a:cubicBezTo>
                    <a:pt x="27" y="12"/>
                    <a:pt x="27" y="12"/>
                    <a:pt x="27" y="12"/>
                  </a:cubicBezTo>
                  <a:cubicBezTo>
                    <a:pt x="27" y="12"/>
                    <a:pt x="28" y="13"/>
                    <a:pt x="28" y="13"/>
                  </a:cubicBezTo>
                  <a:lnTo>
                    <a:pt x="22" y="14"/>
                  </a:lnTo>
                  <a:close/>
                  <a:moveTo>
                    <a:pt x="5" y="41"/>
                  </a:moveTo>
                  <a:cubicBezTo>
                    <a:pt x="5" y="41"/>
                    <a:pt x="5" y="41"/>
                    <a:pt x="5" y="41"/>
                  </a:cubicBezTo>
                  <a:cubicBezTo>
                    <a:pt x="5" y="41"/>
                    <a:pt x="4" y="41"/>
                    <a:pt x="4" y="41"/>
                  </a:cubicBezTo>
                  <a:cubicBezTo>
                    <a:pt x="4" y="41"/>
                    <a:pt x="4" y="40"/>
                    <a:pt x="4" y="40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11" y="33"/>
                    <a:pt x="12" y="33"/>
                    <a:pt x="12" y="33"/>
                  </a:cubicBezTo>
                  <a:cubicBezTo>
                    <a:pt x="13" y="33"/>
                    <a:pt x="13" y="34"/>
                    <a:pt x="12" y="34"/>
                  </a:cubicBezTo>
                  <a:lnTo>
                    <a:pt x="5" y="41"/>
                  </a:lnTo>
                  <a:close/>
                  <a:moveTo>
                    <a:pt x="17" y="44"/>
                  </a:moveTo>
                  <a:cubicBezTo>
                    <a:pt x="17" y="44"/>
                    <a:pt x="16" y="45"/>
                    <a:pt x="16" y="45"/>
                  </a:cubicBezTo>
                  <a:cubicBezTo>
                    <a:pt x="15" y="45"/>
                    <a:pt x="15" y="44"/>
                    <a:pt x="15" y="44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5"/>
                    <a:pt x="15" y="35"/>
                    <a:pt x="16" y="35"/>
                  </a:cubicBezTo>
                  <a:cubicBezTo>
                    <a:pt x="16" y="35"/>
                    <a:pt x="17" y="35"/>
                    <a:pt x="17" y="35"/>
                  </a:cubicBezTo>
                  <a:lnTo>
                    <a:pt x="17" y="44"/>
                  </a:lnTo>
                  <a:close/>
                  <a:moveTo>
                    <a:pt x="42" y="38"/>
                  </a:moveTo>
                  <a:cubicBezTo>
                    <a:pt x="38" y="42"/>
                    <a:pt x="38" y="42"/>
                    <a:pt x="38" y="42"/>
                  </a:cubicBezTo>
                  <a:cubicBezTo>
                    <a:pt x="37" y="44"/>
                    <a:pt x="35" y="44"/>
                    <a:pt x="33" y="44"/>
                  </a:cubicBezTo>
                  <a:cubicBezTo>
                    <a:pt x="31" y="44"/>
                    <a:pt x="29" y="44"/>
                    <a:pt x="27" y="42"/>
                  </a:cubicBezTo>
                  <a:cubicBezTo>
                    <a:pt x="19" y="33"/>
                    <a:pt x="19" y="33"/>
                    <a:pt x="19" y="33"/>
                  </a:cubicBezTo>
                  <a:cubicBezTo>
                    <a:pt x="18" y="33"/>
                    <a:pt x="18" y="32"/>
                    <a:pt x="17" y="32"/>
                  </a:cubicBezTo>
                  <a:cubicBezTo>
                    <a:pt x="24" y="31"/>
                    <a:pt x="24" y="31"/>
                    <a:pt x="24" y="31"/>
                  </a:cubicBezTo>
                  <a:cubicBezTo>
                    <a:pt x="31" y="39"/>
                    <a:pt x="31" y="39"/>
                    <a:pt x="31" y="39"/>
                  </a:cubicBezTo>
                  <a:cubicBezTo>
                    <a:pt x="32" y="39"/>
                    <a:pt x="34" y="40"/>
                    <a:pt x="35" y="39"/>
                  </a:cubicBezTo>
                  <a:cubicBezTo>
                    <a:pt x="39" y="35"/>
                    <a:pt x="39" y="35"/>
                    <a:pt x="39" y="35"/>
                  </a:cubicBezTo>
                  <a:cubicBezTo>
                    <a:pt x="39" y="34"/>
                    <a:pt x="39" y="34"/>
                    <a:pt x="39" y="33"/>
                  </a:cubicBezTo>
                  <a:cubicBezTo>
                    <a:pt x="39" y="32"/>
                    <a:pt x="39" y="31"/>
                    <a:pt x="39" y="31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32" y="17"/>
                    <a:pt x="32" y="17"/>
                    <a:pt x="32" y="17"/>
                  </a:cubicBezTo>
                  <a:cubicBezTo>
                    <a:pt x="32" y="18"/>
                    <a:pt x="33" y="18"/>
                    <a:pt x="33" y="18"/>
                  </a:cubicBezTo>
                  <a:cubicBezTo>
                    <a:pt x="42" y="27"/>
                    <a:pt x="42" y="27"/>
                    <a:pt x="42" y="27"/>
                  </a:cubicBezTo>
                  <a:cubicBezTo>
                    <a:pt x="44" y="29"/>
                    <a:pt x="45" y="31"/>
                    <a:pt x="45" y="33"/>
                  </a:cubicBezTo>
                  <a:cubicBezTo>
                    <a:pt x="45" y="35"/>
                    <a:pt x="44" y="37"/>
                    <a:pt x="42" y="38"/>
                  </a:cubicBezTo>
                  <a:moveTo>
                    <a:pt x="30" y="10"/>
                  </a:moveTo>
                  <a:cubicBezTo>
                    <a:pt x="30" y="10"/>
                    <a:pt x="30" y="11"/>
                    <a:pt x="30" y="11"/>
                  </a:cubicBezTo>
                  <a:cubicBezTo>
                    <a:pt x="29" y="11"/>
                    <a:pt x="29" y="10"/>
                    <a:pt x="29" y="10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29" y="1"/>
                    <a:pt x="29" y="0"/>
                    <a:pt x="30" y="0"/>
                  </a:cubicBezTo>
                  <a:cubicBezTo>
                    <a:pt x="30" y="0"/>
                    <a:pt x="30" y="1"/>
                    <a:pt x="30" y="1"/>
                  </a:cubicBezTo>
                  <a:lnTo>
                    <a:pt x="30" y="10"/>
                  </a:lnTo>
                  <a:close/>
                  <a:moveTo>
                    <a:pt x="34" y="12"/>
                  </a:moveTo>
                  <a:cubicBezTo>
                    <a:pt x="34" y="12"/>
                    <a:pt x="34" y="12"/>
                    <a:pt x="34" y="12"/>
                  </a:cubicBezTo>
                  <a:cubicBezTo>
                    <a:pt x="34" y="12"/>
                    <a:pt x="33" y="12"/>
                    <a:pt x="33" y="12"/>
                  </a:cubicBezTo>
                  <a:cubicBezTo>
                    <a:pt x="33" y="12"/>
                    <a:pt x="33" y="11"/>
                    <a:pt x="33" y="11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40" y="4"/>
                    <a:pt x="41" y="4"/>
                    <a:pt x="41" y="4"/>
                  </a:cubicBezTo>
                  <a:cubicBezTo>
                    <a:pt x="42" y="4"/>
                    <a:pt x="42" y="5"/>
                    <a:pt x="41" y="5"/>
                  </a:cubicBezTo>
                  <a:lnTo>
                    <a:pt x="34" y="12"/>
                  </a:lnTo>
                  <a:close/>
                  <a:moveTo>
                    <a:pt x="44" y="17"/>
                  </a:moveTo>
                  <a:cubicBezTo>
                    <a:pt x="36" y="17"/>
                    <a:pt x="36" y="17"/>
                    <a:pt x="36" y="17"/>
                  </a:cubicBezTo>
                  <a:cubicBezTo>
                    <a:pt x="35" y="17"/>
                    <a:pt x="35" y="16"/>
                    <a:pt x="35" y="16"/>
                  </a:cubicBezTo>
                  <a:cubicBezTo>
                    <a:pt x="35" y="15"/>
                    <a:pt x="35" y="15"/>
                    <a:pt x="36" y="15"/>
                  </a:cubicBezTo>
                  <a:cubicBezTo>
                    <a:pt x="44" y="15"/>
                    <a:pt x="44" y="15"/>
                    <a:pt x="44" y="15"/>
                  </a:cubicBezTo>
                  <a:cubicBezTo>
                    <a:pt x="45" y="15"/>
                    <a:pt x="45" y="15"/>
                    <a:pt x="45" y="16"/>
                  </a:cubicBezTo>
                  <a:cubicBezTo>
                    <a:pt x="45" y="16"/>
                    <a:pt x="45" y="17"/>
                    <a:pt x="44" y="17"/>
                  </a:cubicBezTo>
                </a:path>
              </a:pathLst>
            </a:custGeom>
            <a:solidFill>
              <a:srgbClr val="222830"/>
            </a:solidFill>
            <a:ln w="12700" cap="flat" cmpd="sng" algn="ctr">
              <a:solidFill>
                <a:srgbClr val="22283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786950" y="339879"/>
            <a:ext cx="4009110" cy="847956"/>
            <a:chOff x="8118249" y="1639209"/>
            <a:chExt cx="2548616" cy="847956"/>
          </a:xfrm>
        </p:grpSpPr>
        <p:sp>
          <p:nvSpPr>
            <p:cNvPr id="31" name="Text Placeholder 5"/>
            <p:cNvSpPr txBox="1"/>
            <p:nvPr/>
          </p:nvSpPr>
          <p:spPr>
            <a:xfrm>
              <a:off x="8118249" y="16392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zh-CN" altLang="zh-CN" dirty="0">
                  <a:solidFill>
                    <a:schemeClr val="tx1"/>
                  </a:solidFill>
                  <a:ea typeface="方正粗谭黑简体" panose="02000000000000000000" pitchFamily="2" charset="-122"/>
                </a:rPr>
                <a:t>涉警行为</a:t>
              </a:r>
              <a:endParaRPr lang="zh-CN" altLang="zh-CN" dirty="0">
                <a:solidFill>
                  <a:schemeClr val="tx1"/>
                </a:solidFill>
                <a:ea typeface="方正粗谭黑简体" panose="02000000000000000000" pitchFamily="2" charset="-122"/>
              </a:endParaRPr>
            </a:p>
          </p:txBody>
        </p:sp>
        <p:sp>
          <p:nvSpPr>
            <p:cNvPr id="32" name="Text Placeholder 6"/>
            <p:cNvSpPr txBox="1"/>
            <p:nvPr/>
          </p:nvSpPr>
          <p:spPr>
            <a:xfrm>
              <a:off x="8118249" y="2022263"/>
              <a:ext cx="2548616" cy="46490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en-US" altLang="zh-CN" dirty="0">
                  <a:solidFill>
                    <a:schemeClr val="tx1"/>
                  </a:solidFill>
                </a:rPr>
                <a:t>644</a:t>
              </a:r>
              <a:r>
                <a:rPr lang="zh-CN" altLang="zh-CN" dirty="0">
                  <a:solidFill>
                    <a:schemeClr val="tx1"/>
                  </a:solidFill>
                </a:rPr>
                <a:t>名隐性涉毒人员在</a:t>
              </a:r>
              <a:r>
                <a:rPr lang="en-US" altLang="zh-CN" dirty="0">
                  <a:solidFill>
                    <a:schemeClr val="tx1"/>
                  </a:solidFill>
                </a:rPr>
                <a:t>2016</a:t>
              </a:r>
              <a:r>
                <a:rPr lang="zh-CN" altLang="zh-CN" dirty="0">
                  <a:solidFill>
                    <a:schemeClr val="tx1"/>
                  </a:solidFill>
                </a:rPr>
                <a:t>年共计涉警记录</a:t>
              </a:r>
              <a:r>
                <a:rPr lang="en-US" altLang="zh-CN" dirty="0">
                  <a:solidFill>
                    <a:schemeClr val="tx1"/>
                  </a:solidFill>
                </a:rPr>
                <a:t>561</a:t>
              </a:r>
              <a:r>
                <a:rPr lang="zh-CN" altLang="zh-CN" dirty="0">
                  <a:solidFill>
                    <a:schemeClr val="tx1"/>
                  </a:solidFill>
                </a:rPr>
                <a:t>人次，人均</a:t>
              </a:r>
              <a:r>
                <a:rPr lang="en-US" altLang="zh-CN" dirty="0">
                  <a:solidFill>
                    <a:schemeClr val="tx1"/>
                  </a:solidFill>
                </a:rPr>
                <a:t>0.87</a:t>
              </a:r>
              <a:r>
                <a:rPr lang="zh-CN" altLang="zh-CN" dirty="0">
                  <a:solidFill>
                    <a:schemeClr val="tx1"/>
                  </a:solidFill>
                </a:rPr>
                <a:t>次涉警记录而扬州市同年龄段的</a:t>
              </a:r>
              <a:r>
                <a:rPr lang="en-US" altLang="zh-CN" dirty="0">
                  <a:solidFill>
                    <a:schemeClr val="tx1"/>
                  </a:solidFill>
                </a:rPr>
                <a:t>1273849</a:t>
              </a:r>
              <a:r>
                <a:rPr lang="zh-CN" altLang="zh-CN" dirty="0">
                  <a:solidFill>
                    <a:schemeClr val="tx1"/>
                  </a:solidFill>
                </a:rPr>
                <a:t>名实有人口中，人均涉警</a:t>
              </a:r>
              <a:r>
                <a:rPr lang="en-US" altLang="zh-CN" dirty="0">
                  <a:solidFill>
                    <a:schemeClr val="tx1"/>
                  </a:solidFill>
                </a:rPr>
                <a:t>0.25</a:t>
              </a:r>
              <a:r>
                <a:rPr lang="zh-CN" altLang="zh-CN" dirty="0">
                  <a:solidFill>
                    <a:schemeClr val="tx1"/>
                  </a:solidFill>
                </a:rPr>
                <a:t>次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8713946" y="2379305"/>
            <a:ext cx="2548616" cy="672817"/>
            <a:chOff x="8746899" y="2934609"/>
            <a:chExt cx="2548616" cy="672817"/>
          </a:xfrm>
        </p:grpSpPr>
        <p:sp>
          <p:nvSpPr>
            <p:cNvPr id="34" name="Text Placeholder 5"/>
            <p:cNvSpPr txBox="1"/>
            <p:nvPr/>
          </p:nvSpPr>
          <p:spPr>
            <a:xfrm>
              <a:off x="8746899" y="29346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dirty="0">
                  <a:solidFill>
                    <a:schemeClr val="tx1"/>
                  </a:solidFill>
                  <a:ea typeface="方正粗谭黑简体" panose="02000000000000000000" pitchFamily="2" charset="-122"/>
                </a:rPr>
                <a:t>特定通联行为</a:t>
              </a:r>
              <a:endParaRPr lang="zh-CN" altLang="en-US" dirty="0">
                <a:solidFill>
                  <a:schemeClr val="tx1"/>
                </a:solidFill>
                <a:ea typeface="方正粗谭黑简体" panose="02000000000000000000" pitchFamily="2" charset="-122"/>
              </a:endParaRPr>
            </a:p>
          </p:txBody>
        </p:sp>
        <p:sp>
          <p:nvSpPr>
            <p:cNvPr id="35" name="Text Placeholder 6"/>
            <p:cNvSpPr txBox="1"/>
            <p:nvPr/>
          </p:nvSpPr>
          <p:spPr>
            <a:xfrm>
              <a:off x="8746899" y="3142524"/>
              <a:ext cx="2548616" cy="46490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en-US" dirty="0">
                  <a:solidFill>
                    <a:schemeClr val="tx1"/>
                  </a:solidFill>
                  <a:sym typeface="微软雅黑" panose="020B0503020204020204" pitchFamily="34" charset="-122"/>
                </a:rPr>
                <a:t>被多名显性涉毒人员存为手机联系人</a:t>
              </a:r>
              <a:endParaRPr lang="zh-CN" altLang="en-US" dirty="0">
                <a:solidFill>
                  <a:schemeClr val="tx1"/>
                </a:solidFill>
                <a:sym typeface="微软雅黑" panose="020B0503020204020204" pitchFamily="34" charset="-122"/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687808" y="2597329"/>
            <a:ext cx="2548616" cy="773487"/>
            <a:chOff x="844745" y="2934609"/>
            <a:chExt cx="2548616" cy="773487"/>
          </a:xfrm>
        </p:grpSpPr>
        <p:sp>
          <p:nvSpPr>
            <p:cNvPr id="37" name="Text Placeholder 5"/>
            <p:cNvSpPr txBox="1"/>
            <p:nvPr/>
          </p:nvSpPr>
          <p:spPr>
            <a:xfrm>
              <a:off x="1040265" y="29346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方正粗谭黑简体" panose="02000000000000000000" pitchFamily="2" charset="-122"/>
                  <a:ea typeface="方正粗谭黑简体" panose="02000000000000000000" pitchFamily="2" charset="-122"/>
                </a:rPr>
                <a:t>社保缴纳记录</a:t>
              </a:r>
              <a:endParaRPr lang="zh-CN" altLang="en-US" dirty="0">
                <a:solidFill>
                  <a:schemeClr val="tx1"/>
                </a:solidFill>
                <a:latin typeface="方正粗谭黑简体" panose="02000000000000000000" pitchFamily="2" charset="-122"/>
                <a:ea typeface="方正粗谭黑简体" panose="02000000000000000000" pitchFamily="2" charset="-122"/>
              </a:endParaRPr>
            </a:p>
          </p:txBody>
        </p:sp>
        <p:sp>
          <p:nvSpPr>
            <p:cNvPr id="38" name="Text Placeholder 6"/>
            <p:cNvSpPr txBox="1"/>
            <p:nvPr/>
          </p:nvSpPr>
          <p:spPr>
            <a:xfrm>
              <a:off x="844745" y="3243194"/>
              <a:ext cx="2548616" cy="46490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zh-CN" dirty="0">
                  <a:solidFill>
                    <a:schemeClr val="tx1"/>
                  </a:solidFill>
                </a:rPr>
                <a:t>抽取的</a:t>
              </a:r>
              <a:r>
                <a:rPr lang="en-US" altLang="zh-CN" dirty="0">
                  <a:solidFill>
                    <a:schemeClr val="tx1"/>
                  </a:solidFill>
                </a:rPr>
                <a:t>644</a:t>
              </a:r>
              <a:r>
                <a:rPr lang="zh-CN" altLang="zh-CN" dirty="0">
                  <a:solidFill>
                    <a:schemeClr val="tx1"/>
                  </a:solidFill>
                </a:rPr>
                <a:t>名隐性涉毒人员中仅有</a:t>
              </a:r>
              <a:r>
                <a:rPr lang="en-US" altLang="zh-CN" dirty="0">
                  <a:solidFill>
                    <a:schemeClr val="tx1"/>
                  </a:solidFill>
                </a:rPr>
                <a:t>58</a:t>
              </a:r>
              <a:r>
                <a:rPr lang="zh-CN" altLang="zh-CN" dirty="0">
                  <a:solidFill>
                    <a:schemeClr val="tx1"/>
                  </a:solidFill>
                </a:rPr>
                <a:t>人在</a:t>
              </a:r>
              <a:r>
                <a:rPr lang="en-US" altLang="zh-CN" dirty="0">
                  <a:solidFill>
                    <a:schemeClr val="tx1"/>
                  </a:solidFill>
                </a:rPr>
                <a:t>2016</a:t>
              </a:r>
              <a:r>
                <a:rPr lang="zh-CN" altLang="zh-CN" dirty="0">
                  <a:solidFill>
                    <a:schemeClr val="tx1"/>
                  </a:solidFill>
                </a:rPr>
                <a:t>年正常缴纳社保，无社保缴纳记录及未连续缴纳社保的人员占比</a:t>
              </a:r>
              <a:r>
                <a:rPr lang="en-US" altLang="zh-CN" dirty="0">
                  <a:solidFill>
                    <a:schemeClr val="tx1"/>
                  </a:solidFill>
                </a:rPr>
                <a:t>91%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397614" y="733080"/>
            <a:ext cx="2531480" cy="872186"/>
            <a:chOff x="1582185" y="1753509"/>
            <a:chExt cx="2531480" cy="872186"/>
          </a:xfrm>
        </p:grpSpPr>
        <p:sp>
          <p:nvSpPr>
            <p:cNvPr id="40" name="Text Placeholder 5"/>
            <p:cNvSpPr txBox="1"/>
            <p:nvPr/>
          </p:nvSpPr>
          <p:spPr>
            <a:xfrm>
              <a:off x="1783215" y="17535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方正粗谭黑简体" panose="02000000000000000000" pitchFamily="2" charset="-122"/>
                  <a:ea typeface="方正粗谭黑简体" panose="02000000000000000000" pitchFamily="2" charset="-122"/>
                </a:rPr>
                <a:t>年龄结构</a:t>
              </a:r>
              <a:endParaRPr lang="zh-CN" altLang="en-US" dirty="0">
                <a:solidFill>
                  <a:schemeClr val="tx1"/>
                </a:solidFill>
                <a:latin typeface="方正粗谭黑简体" panose="02000000000000000000" pitchFamily="2" charset="-122"/>
                <a:ea typeface="方正粗谭黑简体" panose="02000000000000000000" pitchFamily="2" charset="-122"/>
              </a:endParaRPr>
            </a:p>
          </p:txBody>
        </p:sp>
        <p:sp>
          <p:nvSpPr>
            <p:cNvPr id="41" name="Text Placeholder 6"/>
            <p:cNvSpPr txBox="1"/>
            <p:nvPr/>
          </p:nvSpPr>
          <p:spPr>
            <a:xfrm>
              <a:off x="1582185" y="2034963"/>
              <a:ext cx="2531479" cy="59073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zh-CN" dirty="0">
                  <a:solidFill>
                    <a:schemeClr val="tx1"/>
                  </a:solidFill>
                </a:rPr>
                <a:t>抽取的</a:t>
              </a:r>
              <a:r>
                <a:rPr lang="en-US" altLang="zh-CN" dirty="0">
                  <a:solidFill>
                    <a:schemeClr val="tx1"/>
                  </a:solidFill>
                </a:rPr>
                <a:t>644</a:t>
              </a:r>
              <a:r>
                <a:rPr lang="zh-CN" altLang="zh-CN" dirty="0">
                  <a:solidFill>
                    <a:schemeClr val="tx1"/>
                  </a:solidFill>
                </a:rPr>
                <a:t>名隐性涉毒人员样本中，年龄集中在</a:t>
              </a:r>
              <a:r>
                <a:rPr lang="en-US" altLang="zh-CN" dirty="0">
                  <a:solidFill>
                    <a:schemeClr val="tx1"/>
                  </a:solidFill>
                </a:rPr>
                <a:t>18-47</a:t>
              </a:r>
              <a:r>
                <a:rPr lang="zh-CN" altLang="zh-CN" dirty="0">
                  <a:solidFill>
                    <a:schemeClr val="tx1"/>
                  </a:solidFill>
                </a:rPr>
                <a:t>周岁之间的共计</a:t>
              </a:r>
              <a:r>
                <a:rPr lang="en-US" altLang="zh-CN" dirty="0">
                  <a:solidFill>
                    <a:schemeClr val="tx1"/>
                  </a:solidFill>
                </a:rPr>
                <a:t>592</a:t>
              </a:r>
              <a:r>
                <a:rPr lang="zh-CN" altLang="zh-CN" dirty="0">
                  <a:solidFill>
                    <a:schemeClr val="tx1"/>
                  </a:solidFill>
                </a:rPr>
                <a:t>人，占比</a:t>
              </a:r>
              <a:r>
                <a:rPr lang="en-US" altLang="zh-CN" dirty="0">
                  <a:solidFill>
                    <a:schemeClr val="tx1"/>
                  </a:solidFill>
                </a:rPr>
                <a:t>92%</a:t>
              </a:r>
              <a:r>
                <a:rPr lang="zh-CN" altLang="zh-CN" dirty="0">
                  <a:solidFill>
                    <a:schemeClr val="tx1"/>
                  </a:solidFill>
                </a:rPr>
                <a:t>。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8042049" y="4410133"/>
            <a:ext cx="2548616" cy="856499"/>
            <a:chOff x="8080149" y="4344309"/>
            <a:chExt cx="2548616" cy="856499"/>
          </a:xfrm>
        </p:grpSpPr>
        <p:sp>
          <p:nvSpPr>
            <p:cNvPr id="43" name="Text Placeholder 5"/>
            <p:cNvSpPr txBox="1"/>
            <p:nvPr/>
          </p:nvSpPr>
          <p:spPr>
            <a:xfrm>
              <a:off x="8080149" y="434430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0"/>
              <a:r>
                <a:rPr lang="zh-CN" altLang="zh-CN" dirty="0">
                  <a:solidFill>
                    <a:schemeClr val="tx1"/>
                  </a:solidFill>
                  <a:ea typeface="方正粗谭黑简体" panose="02000000000000000000" pitchFamily="2" charset="-122"/>
                </a:rPr>
                <a:t>网吧上网下线时间</a:t>
              </a:r>
              <a:endParaRPr lang="zh-CN" altLang="zh-CN" dirty="0">
                <a:solidFill>
                  <a:schemeClr val="tx1"/>
                </a:solidFill>
                <a:ea typeface="方正粗谭黑简体" panose="02000000000000000000" pitchFamily="2" charset="-122"/>
              </a:endParaRPr>
            </a:p>
          </p:txBody>
        </p:sp>
        <p:sp>
          <p:nvSpPr>
            <p:cNvPr id="44" name="Text Placeholder 6"/>
            <p:cNvSpPr txBox="1"/>
            <p:nvPr/>
          </p:nvSpPr>
          <p:spPr>
            <a:xfrm>
              <a:off x="8080149" y="4735906"/>
              <a:ext cx="2548616" cy="46490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zh-CN" dirty="0">
                  <a:solidFill>
                    <a:schemeClr val="tx1"/>
                  </a:solidFill>
                </a:rPr>
                <a:t>涉毒人员的下线时间在</a:t>
              </a:r>
              <a:r>
                <a:rPr lang="en-US" altLang="zh-CN" dirty="0">
                  <a:solidFill>
                    <a:schemeClr val="tx1"/>
                  </a:solidFill>
                </a:rPr>
                <a:t>6</a:t>
              </a:r>
              <a:r>
                <a:rPr lang="zh-CN" altLang="zh-CN" dirty="0">
                  <a:solidFill>
                    <a:schemeClr val="tx1"/>
                  </a:solidFill>
                </a:rPr>
                <a:t>时</a:t>
              </a:r>
              <a:r>
                <a:rPr lang="en-US" altLang="zh-CN" dirty="0">
                  <a:solidFill>
                    <a:schemeClr val="tx1"/>
                  </a:solidFill>
                </a:rPr>
                <a:t>-8</a:t>
              </a:r>
              <a:r>
                <a:rPr lang="zh-CN" altLang="zh-CN" dirty="0">
                  <a:solidFill>
                    <a:schemeClr val="tx1"/>
                  </a:solidFill>
                </a:rPr>
                <a:t>时之间达到峰值，明显有异于常人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1109671" y="4691917"/>
            <a:ext cx="2330450" cy="694038"/>
            <a:chOff x="1594018" y="4363359"/>
            <a:chExt cx="2519647" cy="874529"/>
          </a:xfrm>
        </p:grpSpPr>
        <p:sp>
          <p:nvSpPr>
            <p:cNvPr id="46" name="Text Placeholder 5"/>
            <p:cNvSpPr txBox="1"/>
            <p:nvPr/>
          </p:nvSpPr>
          <p:spPr>
            <a:xfrm>
              <a:off x="1783215" y="4363359"/>
              <a:ext cx="2330450" cy="362412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800" b="0" kern="1200" baseline="0">
                  <a:solidFill>
                    <a:schemeClr val="bg1">
                      <a:lumMod val="50000"/>
                    </a:schemeClr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00000"/>
                </a:lnSpc>
                <a:spcBef>
                  <a:spcPts val="0"/>
                </a:spcBef>
              </a:pPr>
              <a:r>
                <a:rPr lang="zh-CN" altLang="en-US" dirty="0">
                  <a:solidFill>
                    <a:schemeClr val="tx1"/>
                  </a:solidFill>
                  <a:latin typeface="方正粗谭黑简体" panose="02000000000000000000" pitchFamily="2" charset="-122"/>
                  <a:ea typeface="方正粗谭黑简体" panose="02000000000000000000" pitchFamily="2" charset="-122"/>
                </a:rPr>
                <a:t>登记旅馆入住时间</a:t>
              </a:r>
              <a:endParaRPr lang="zh-CN" altLang="en-US" dirty="0">
                <a:solidFill>
                  <a:schemeClr val="tx1"/>
                </a:solidFill>
                <a:latin typeface="方正粗谭黑简体" panose="02000000000000000000" pitchFamily="2" charset="-122"/>
                <a:ea typeface="方正粗谭黑简体" panose="02000000000000000000" pitchFamily="2" charset="-122"/>
              </a:endParaRPr>
            </a:p>
          </p:txBody>
        </p:sp>
        <p:sp>
          <p:nvSpPr>
            <p:cNvPr id="47" name="Text Placeholder 6"/>
            <p:cNvSpPr txBox="1"/>
            <p:nvPr/>
          </p:nvSpPr>
          <p:spPr>
            <a:xfrm>
              <a:off x="1594018" y="4772987"/>
              <a:ext cx="2519646" cy="464901"/>
            </a:xfrm>
            <a:prstGeom prst="rect">
              <a:avLst/>
            </a:prstGeom>
          </p:spPr>
          <p:txBody>
            <a:bodyPr vert="horz" lIns="0" tIns="45720" rIns="0" bIns="45720" rtlCol="0" anchor="ctr">
              <a:noAutofit/>
            </a:bodyPr>
            <a:lstStyle>
              <a:lvl1pPr marL="0" indent="0" algn="l" defTabSz="914400" rtl="0" eaLnBrk="1" latinLnBrk="0" hangingPunct="1">
                <a:lnSpc>
                  <a:spcPts val="14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1000" b="0" kern="1200" baseline="0">
                  <a:solidFill>
                    <a:srgbClr val="888888"/>
                  </a:solidFill>
                  <a:latin typeface="Source Sans Pro Light" panose="020B0403030403020204" pitchFamily="34" charset="0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</a:pPr>
              <a:r>
                <a:rPr lang="zh-CN" altLang="zh-CN" dirty="0">
                  <a:solidFill>
                    <a:schemeClr val="tx1"/>
                  </a:solidFill>
                </a:rPr>
                <a:t>涉毒人员的登记入住时间在</a:t>
              </a:r>
              <a:r>
                <a:rPr lang="en-US" altLang="zh-CN" dirty="0">
                  <a:solidFill>
                    <a:schemeClr val="tx1"/>
                  </a:solidFill>
                </a:rPr>
                <a:t>22</a:t>
              </a:r>
              <a:r>
                <a:rPr lang="zh-CN" altLang="zh-CN" dirty="0">
                  <a:solidFill>
                    <a:schemeClr val="tx1"/>
                  </a:solidFill>
                </a:rPr>
                <a:t>时</a:t>
              </a:r>
              <a:r>
                <a:rPr lang="en-US" altLang="zh-CN" dirty="0">
                  <a:solidFill>
                    <a:schemeClr val="tx1"/>
                  </a:solidFill>
                </a:rPr>
                <a:t>-</a:t>
              </a:r>
              <a:r>
                <a:rPr lang="zh-CN" altLang="zh-CN" dirty="0">
                  <a:solidFill>
                    <a:schemeClr val="tx1"/>
                  </a:solidFill>
                </a:rPr>
                <a:t>次日</a:t>
              </a:r>
              <a:r>
                <a:rPr lang="en-US" altLang="zh-CN" dirty="0">
                  <a:solidFill>
                    <a:schemeClr val="tx1"/>
                  </a:solidFill>
                </a:rPr>
                <a:t>3</a:t>
              </a:r>
              <a:r>
                <a:rPr lang="zh-CN" altLang="zh-CN" dirty="0">
                  <a:solidFill>
                    <a:schemeClr val="tx1"/>
                  </a:solidFill>
                </a:rPr>
                <a:t>时之间达到峰值，明显有异于常人</a:t>
              </a:r>
              <a:endParaRPr lang="zh-CN" altLang="en-US" sz="1200" dirty="0">
                <a:solidFill>
                  <a:schemeClr val="tx1"/>
                </a:solidFill>
                <a:latin typeface="微软雅黑 Light" panose="020B0502040204020203" charset="-122"/>
                <a:ea typeface="微软雅黑 Light" panose="020B0502040204020203" charset="-122"/>
                <a:sym typeface="微软雅黑" panose="020B0503020204020204" pitchFamily="34" charset="-122"/>
              </a:endParaRPr>
            </a:p>
          </p:txBody>
        </p:sp>
      </p:grpSp>
      <p:graphicFrame>
        <p:nvGraphicFramePr>
          <p:cNvPr id="48" name="对象 3"/>
          <p:cNvGraphicFramePr/>
          <p:nvPr/>
        </p:nvGraphicFramePr>
        <p:xfrm>
          <a:off x="359517" y="3244001"/>
          <a:ext cx="2991897" cy="150266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9" name="图表 48"/>
          <p:cNvGraphicFramePr/>
          <p:nvPr/>
        </p:nvGraphicFramePr>
        <p:xfrm>
          <a:off x="308988" y="5496103"/>
          <a:ext cx="2330450" cy="12535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50" name="图表 49"/>
          <p:cNvGraphicFramePr/>
          <p:nvPr/>
        </p:nvGraphicFramePr>
        <p:xfrm>
          <a:off x="2832724" y="5487213"/>
          <a:ext cx="2330450" cy="12535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1" name="图表 50"/>
          <p:cNvGraphicFramePr/>
          <p:nvPr/>
        </p:nvGraphicFramePr>
        <p:xfrm>
          <a:off x="6294697" y="5487847"/>
          <a:ext cx="2367742" cy="12535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52" name="图表 51"/>
          <p:cNvGraphicFramePr/>
          <p:nvPr/>
        </p:nvGraphicFramePr>
        <p:xfrm>
          <a:off x="8888766" y="5487212"/>
          <a:ext cx="2367742" cy="125352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53" name="图表 52"/>
          <p:cNvGraphicFramePr/>
          <p:nvPr/>
        </p:nvGraphicFramePr>
        <p:xfrm>
          <a:off x="8170529" y="1225217"/>
          <a:ext cx="2330450" cy="11609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55" name="对象 10"/>
          <p:cNvGraphicFramePr/>
          <p:nvPr/>
        </p:nvGraphicFramePr>
        <p:xfrm>
          <a:off x="9092665" y="2959740"/>
          <a:ext cx="2095795" cy="122917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"/>
          <p:cNvSpPr/>
          <p:nvPr/>
        </p:nvSpPr>
        <p:spPr>
          <a:xfrm>
            <a:off x="-237080" y="261256"/>
            <a:ext cx="1626042" cy="462225"/>
          </a:xfrm>
          <a:prstGeom prst="parallelogram">
            <a:avLst>
              <a:gd name="adj" fmla="val 42244"/>
            </a:avLst>
          </a:prstGeom>
          <a:solidFill>
            <a:srgbClr val="22283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方案设计</a:t>
            </a:r>
            <a:endParaRPr lang="zh-CN" altLang="en-US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82216" y="755595"/>
            <a:ext cx="502536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/>
              <a:t>决策树</a:t>
            </a:r>
            <a:r>
              <a:rPr lang="en-US" altLang="zh-CN" sz="2800" b="1" dirty="0"/>
              <a:t>-</a:t>
            </a:r>
            <a:r>
              <a:rPr lang="zh-CN" altLang="en-US" sz="2800" b="1" dirty="0"/>
              <a:t>如何构建</a:t>
            </a:r>
            <a:r>
              <a:rPr lang="en-US" altLang="zh-CN" sz="2800" b="1" dirty="0"/>
              <a:t>-ID3</a:t>
            </a:r>
            <a:r>
              <a:rPr lang="zh-CN" altLang="en-US" sz="2800" b="1" dirty="0"/>
              <a:t>算法</a:t>
            </a:r>
            <a:endParaRPr lang="en-US" altLang="zh-CN" sz="2800" b="1" dirty="0"/>
          </a:p>
        </p:txBody>
      </p:sp>
      <p:graphicFrame>
        <p:nvGraphicFramePr>
          <p:cNvPr id="9" name="表格 8"/>
          <p:cNvGraphicFramePr/>
          <p:nvPr/>
        </p:nvGraphicFramePr>
        <p:xfrm>
          <a:off x="282216" y="1545515"/>
          <a:ext cx="4106292" cy="280763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21412"/>
                <a:gridCol w="821028"/>
                <a:gridCol w="821412"/>
                <a:gridCol w="821028"/>
                <a:gridCol w="821412"/>
              </a:tblGrid>
              <a:tr h="701909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D</a:t>
                      </a:r>
                      <a:endParaRPr lang="en-US" altLang="zh-CN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性别</a:t>
                      </a:r>
                      <a:endParaRPr lang="zh-CN" altLang="en-US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学生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少数</a:t>
                      </a:r>
                      <a:endParaRPr lang="en-US" altLang="zh-CN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  <a:p>
                      <a:pPr marL="0" indent="0" algn="ctr">
                        <a:buNone/>
                      </a:pPr>
                      <a:r>
                        <a:rPr lang="zh-CN" altLang="en-US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民族</a:t>
                      </a:r>
                      <a:endParaRPr lang="zh-CN" altLang="en-US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电脑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是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女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是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是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955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否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是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0" name="对象 5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54701" y="4692730"/>
          <a:ext cx="4467465" cy="620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5" name="" r:id="rId1" imgW="3200400" imgH="444500" progId="Equation.KSEE3">
                  <p:embed/>
                </p:oleObj>
              </mc:Choice>
              <mc:Fallback>
                <p:oleObj name="" r:id="rId1" imgW="3200400" imgH="444500" progId="Equation.KSEE3">
                  <p:embed/>
                  <p:pic>
                    <p:nvPicPr>
                      <p:cNvPr id="0" name="对象 5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01" y="4692730"/>
                        <a:ext cx="4467465" cy="6206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1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354701" y="5554178"/>
          <a:ext cx="2891754" cy="4258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6" name="" r:id="rId3" imgW="1981835" imgH="292100" progId="Equation.KSEE3">
                  <p:embed/>
                </p:oleObj>
              </mc:Choice>
              <mc:Fallback>
                <p:oleObj name="" r:id="rId3" imgW="1981835" imgH="292100" progId="Equation.KSEE3">
                  <p:embed/>
                  <p:pic>
                    <p:nvPicPr>
                      <p:cNvPr id="0" name="对象 11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701" y="5554178"/>
                        <a:ext cx="2891754" cy="4258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280966" y="4478086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信息增益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282216" y="5184846"/>
            <a:ext cx="25795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ID3</a:t>
            </a:r>
            <a:r>
              <a:rPr lang="zh-CN" altLang="en-US" dirty="0"/>
              <a:t>算法用熵量化不纯度</a:t>
            </a:r>
            <a:endParaRPr lang="zh-CN" altLang="en-US" dirty="0"/>
          </a:p>
        </p:txBody>
      </p:sp>
      <p:graphicFrame>
        <p:nvGraphicFramePr>
          <p:cNvPr id="17" name="表格 16"/>
          <p:cNvGraphicFramePr/>
          <p:nvPr/>
        </p:nvGraphicFramePr>
        <p:xfrm>
          <a:off x="5115745" y="2682014"/>
          <a:ext cx="2436225" cy="548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075"/>
                <a:gridCol w="812075"/>
                <a:gridCol w="812075"/>
              </a:tblGrid>
              <a:tr h="230426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D</a:t>
                      </a:r>
                      <a:endParaRPr lang="en-US" altLang="zh-CN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性别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电脑</a:t>
                      </a:r>
                      <a:endParaRPr lang="zh-CN" altLang="en-US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30426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zh-CN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女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8" name="对象 4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7771811" y="1676827"/>
          <a:ext cx="3931605" cy="57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7" name="" r:id="rId5" imgW="2693035" imgH="393700" progId="Equation.KSEE3">
                  <p:embed/>
                </p:oleObj>
              </mc:Choice>
              <mc:Fallback>
                <p:oleObj name="" r:id="rId5" imgW="2693035" imgH="393700" progId="Equation.KSEE3">
                  <p:embed/>
                  <p:pic>
                    <p:nvPicPr>
                      <p:cNvPr id="0" name="对象 4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1811" y="1676827"/>
                        <a:ext cx="3931605" cy="57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表格 18"/>
          <p:cNvGraphicFramePr/>
          <p:nvPr/>
        </p:nvGraphicFramePr>
        <p:xfrm>
          <a:off x="5124142" y="892771"/>
          <a:ext cx="2415344" cy="1645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4960"/>
                <a:gridCol w="805424"/>
                <a:gridCol w="804960"/>
              </a:tblGrid>
              <a:tr h="218641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1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ID</a:t>
                      </a:r>
                      <a:endParaRPr lang="en-US" altLang="zh-CN" sz="1800" b="1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性别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1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电脑</a:t>
                      </a:r>
                      <a:endParaRPr lang="zh-CN" altLang="en-US" sz="1800" b="1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9087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1</a:t>
                      </a:r>
                      <a:endParaRPr lang="en-US" altLang="zh-CN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8641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3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8641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有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8883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8641"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en-US" altLang="zh-CN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6</a:t>
                      </a:r>
                      <a:endParaRPr lang="en-US" altLang="zh-CN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男</a:t>
                      </a:r>
                      <a:endParaRPr lang="zh-CN" altLang="en-US" sz="1800" b="0" u="none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>
                        <a:buNone/>
                      </a:pPr>
                      <a:r>
                        <a:rPr lang="zh-CN" altLang="en-US" sz="1800" b="0" u="none" dirty="0">
                          <a:solidFill>
                            <a:srgbClr val="00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宋体" panose="02010600030101010101" pitchFamily="2" charset="-122"/>
                        </a:rPr>
                        <a:t>无</a:t>
                      </a:r>
                      <a:endParaRPr lang="zh-CN" altLang="en-US" sz="1800" b="0" u="none" dirty="0">
                        <a:solidFill>
                          <a:srgbClr val="00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" name="对象 6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7771811" y="2577040"/>
          <a:ext cx="3625335" cy="614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8" name="" r:id="rId7" imgW="2324735" imgH="393700" progId="Equation.KSEE3">
                  <p:embed/>
                </p:oleObj>
              </mc:Choice>
              <mc:Fallback>
                <p:oleObj name="" r:id="rId7" imgW="2324735" imgH="393700" progId="Equation.KSEE3">
                  <p:embed/>
                  <p:pic>
                    <p:nvPicPr>
                      <p:cNvPr id="0" name="对象 6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1811" y="2577040"/>
                        <a:ext cx="3625335" cy="6148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7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5184423" y="3364659"/>
          <a:ext cx="5916548" cy="6763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69" name="" r:id="rId9" imgW="3441700" imgH="393700" progId="Equation.KSEE3">
                  <p:embed/>
                </p:oleObj>
              </mc:Choice>
              <mc:Fallback>
                <p:oleObj name="" r:id="rId9" imgW="3441700" imgH="393700" progId="Equation.KSEE3">
                  <p:embed/>
                  <p:pic>
                    <p:nvPicPr>
                      <p:cNvPr id="0" name="对象 7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4423" y="3364659"/>
                        <a:ext cx="5916548" cy="6763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8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5134923" y="4073529"/>
          <a:ext cx="4468734" cy="439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0" name="" r:id="rId11" imgW="2451735" imgH="241300" progId="Equation.KSEE3">
                  <p:embed/>
                </p:oleObj>
              </mc:Choice>
              <mc:Fallback>
                <p:oleObj name="" r:id="rId11" imgW="2451735" imgH="241300" progId="Equation.KSEE3">
                  <p:embed/>
                  <p:pic>
                    <p:nvPicPr>
                      <p:cNvPr id="0" name="对象 8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4923" y="4073529"/>
                        <a:ext cx="4468734" cy="4396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直接连接符 22"/>
          <p:cNvCxnSpPr/>
          <p:nvPr/>
        </p:nvCxnSpPr>
        <p:spPr>
          <a:xfrm>
            <a:off x="4971758" y="684552"/>
            <a:ext cx="0" cy="5912192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5" name="对象 2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5143500" y="5173663"/>
          <a:ext cx="2317750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1" name="公式" r:id="rId13" imgW="1257300" imgH="241300" progId="Equation.3">
                  <p:embed/>
                </p:oleObj>
              </mc:Choice>
              <mc:Fallback>
                <p:oleObj name="公式" r:id="rId13" imgW="1257300" imgH="241300" progId="Equation.3">
                  <p:embed/>
                  <p:pic>
                    <p:nvPicPr>
                      <p:cNvPr id="0" name="对象 2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5173663"/>
                        <a:ext cx="2317750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4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5127290" y="5724695"/>
          <a:ext cx="2293843" cy="42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2" name="" r:id="rId15" imgW="1245235" imgH="228600" progId="Equation.KSEE3">
                  <p:embed/>
                </p:oleObj>
              </mc:Choice>
              <mc:Fallback>
                <p:oleObj name="" r:id="rId15" imgW="1245235" imgH="228600" progId="Equation.KSEE3">
                  <p:embed/>
                  <p:pic>
                    <p:nvPicPr>
                      <p:cNvPr id="0" name="对象 4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290" y="5724695"/>
                        <a:ext cx="2293843" cy="42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矩形 26"/>
          <p:cNvSpPr/>
          <p:nvPr/>
        </p:nvSpPr>
        <p:spPr>
          <a:xfrm>
            <a:off x="5124142" y="4700397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同理得到：</a:t>
            </a:r>
            <a:endParaRPr lang="zh-CN" altLang="en-US" dirty="0"/>
          </a:p>
        </p:txBody>
      </p:sp>
      <p:graphicFrame>
        <p:nvGraphicFramePr>
          <p:cNvPr id="28" name="对象 6"/>
          <p:cNvGraphicFramePr/>
          <p:nvPr/>
        </p:nvGraphicFramePr>
        <p:xfrm>
          <a:off x="7605486" y="5396706"/>
          <a:ext cx="2724150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3" name="Visio" r:id="rId17" imgW="2324735" imgH="1152525" progId="Visio.Drawing.15">
                  <p:embed/>
                </p:oleObj>
              </mc:Choice>
              <mc:Fallback>
                <p:oleObj name="Visio" r:id="rId17" imgW="2324735" imgH="1152525" progId="Visio.Drawing.15">
                  <p:embed/>
                  <p:pic>
                    <p:nvPicPr>
                      <p:cNvPr id="0" name="对象 6"/>
                      <p:cNvPicPr>
                        <a:picLocks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5486" y="5396706"/>
                        <a:ext cx="2724150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矩形 30"/>
          <p:cNvSpPr/>
          <p:nvPr/>
        </p:nvSpPr>
        <p:spPr>
          <a:xfrm>
            <a:off x="8142697" y="4618570"/>
            <a:ext cx="22605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∵  0.459&gt;0.316&gt;0.109</a:t>
            </a:r>
            <a:endParaRPr lang="zh-CN" altLang="en-US" dirty="0"/>
          </a:p>
        </p:txBody>
      </p:sp>
      <p:sp>
        <p:nvSpPr>
          <p:cNvPr id="32" name="矩形 31"/>
          <p:cNvSpPr/>
          <p:nvPr/>
        </p:nvSpPr>
        <p:spPr>
          <a:xfrm>
            <a:off x="8150941" y="4922013"/>
            <a:ext cx="22461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∴ 以学生为分割节点</a:t>
            </a:r>
            <a:endParaRPr lang="zh-CN" altLang="en-US" dirty="0"/>
          </a:p>
        </p:txBody>
      </p:sp>
      <p:sp>
        <p:nvSpPr>
          <p:cNvPr id="33" name="平行四边形 32"/>
          <p:cNvSpPr/>
          <p:nvPr/>
        </p:nvSpPr>
        <p:spPr>
          <a:xfrm>
            <a:off x="1242060" y="293370"/>
            <a:ext cx="2496563" cy="430111"/>
          </a:xfrm>
          <a:prstGeom prst="parallelogram">
            <a:avLst>
              <a:gd name="adj" fmla="val 42244"/>
            </a:avLst>
          </a:prstGeom>
          <a:solidFill>
            <a:srgbClr val="5859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创新方案</a:t>
            </a:r>
            <a:r>
              <a:rPr lang="en-US" altLang="zh-CN" b="1" dirty="0"/>
              <a:t>-</a:t>
            </a:r>
            <a:r>
              <a:rPr lang="zh-CN" altLang="en-US" b="1" dirty="0"/>
              <a:t>决策树</a:t>
            </a:r>
            <a:endParaRPr lang="zh-CN" altLang="en-US" b="1" dirty="0"/>
          </a:p>
        </p:txBody>
      </p:sp>
      <p:graphicFrame>
        <p:nvGraphicFramePr>
          <p:cNvPr id="24" name="对象 2">
            <a:hlinkClick r:id="" action="ppaction://ole?verb=1"/>
          </p:cNvPr>
          <p:cNvGraphicFramePr>
            <a:graphicFrameLocks noChangeAspect="1"/>
          </p:cNvGraphicFramePr>
          <p:nvPr/>
        </p:nvGraphicFramePr>
        <p:xfrm>
          <a:off x="7771811" y="778470"/>
          <a:ext cx="3216679" cy="5735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4" name="公式" r:id="rId19" imgW="2210435" imgH="393700" progId="Equation.3">
                  <p:embed/>
                </p:oleObj>
              </mc:Choice>
              <mc:Fallback>
                <p:oleObj name="公式" r:id="rId19" imgW="2210435" imgH="393700" progId="Equation.3">
                  <p:embed/>
                  <p:pic>
                    <p:nvPicPr>
                      <p:cNvPr id="0" name="对象 2">
                        <a:hlinkClick r:id="" action="ppaction://ole?verb=1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1811" y="778470"/>
                        <a:ext cx="3216679" cy="5735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"/>
          <p:cNvSpPr/>
          <p:nvPr/>
        </p:nvSpPr>
        <p:spPr>
          <a:xfrm>
            <a:off x="-237080" y="261256"/>
            <a:ext cx="1626042" cy="462225"/>
          </a:xfrm>
          <a:prstGeom prst="parallelogram">
            <a:avLst>
              <a:gd name="adj" fmla="val 42244"/>
            </a:avLst>
          </a:prstGeom>
          <a:solidFill>
            <a:srgbClr val="222830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方案设计</a:t>
            </a:r>
            <a:endParaRPr lang="zh-CN" altLang="en-US" b="1" dirty="0"/>
          </a:p>
        </p:txBody>
      </p:sp>
      <p:sp>
        <p:nvSpPr>
          <p:cNvPr id="4" name="平行四边形 3"/>
          <p:cNvSpPr/>
          <p:nvPr/>
        </p:nvSpPr>
        <p:spPr>
          <a:xfrm>
            <a:off x="1242060" y="293370"/>
            <a:ext cx="4701540" cy="430111"/>
          </a:xfrm>
          <a:prstGeom prst="parallelogram">
            <a:avLst>
              <a:gd name="adj" fmla="val 42244"/>
            </a:avLst>
          </a:prstGeom>
          <a:solidFill>
            <a:srgbClr val="58595B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创新方案</a:t>
            </a:r>
            <a:r>
              <a:rPr lang="en-US" altLang="zh-CN" b="1" dirty="0"/>
              <a:t>-</a:t>
            </a:r>
            <a:r>
              <a:rPr lang="zh-CN" altLang="en-US" b="1" dirty="0"/>
              <a:t>以预测隐性涉毒人员为例</a:t>
            </a:r>
            <a:endParaRPr lang="zh-CN" altLang="en-US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575941" y="1165293"/>
            <a:ext cx="418125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800" b="1" dirty="0"/>
              <a:t>构建模型</a:t>
            </a:r>
            <a:endParaRPr lang="en-US" altLang="zh-CN" sz="2800" b="1" dirty="0"/>
          </a:p>
        </p:txBody>
      </p:sp>
      <p:sp>
        <p:nvSpPr>
          <p:cNvPr id="3" name="矩形 2"/>
          <p:cNvSpPr/>
          <p:nvPr/>
        </p:nvSpPr>
        <p:spPr>
          <a:xfrm>
            <a:off x="1566441" y="1903957"/>
            <a:ext cx="901282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         以年龄是否在</a:t>
            </a:r>
            <a:r>
              <a:rPr lang="en-US" altLang="zh-CN" dirty="0"/>
              <a:t>18-47</a:t>
            </a:r>
            <a:r>
              <a:rPr lang="zh-CN" altLang="en-US" dirty="0"/>
              <a:t>周岁（</a:t>
            </a:r>
            <a:r>
              <a:rPr lang="en-US" altLang="zh-CN" dirty="0"/>
              <a:t>NL</a:t>
            </a:r>
            <a:r>
              <a:rPr lang="zh-CN" altLang="en-US" dirty="0"/>
              <a:t>）、是否正常缴纳社保（</a:t>
            </a:r>
            <a:r>
              <a:rPr lang="en-US" altLang="zh-CN" dirty="0"/>
              <a:t>SB</a:t>
            </a:r>
            <a:r>
              <a:rPr lang="zh-CN" altLang="en-US" dirty="0"/>
              <a:t>）、网吧下线时间（</a:t>
            </a:r>
            <a:r>
              <a:rPr lang="en-US" altLang="zh-CN" dirty="0"/>
              <a:t>WB</a:t>
            </a:r>
            <a:r>
              <a:rPr lang="zh-CN" altLang="en-US" dirty="0"/>
              <a:t>）、入住旅馆时间（</a:t>
            </a:r>
            <a:r>
              <a:rPr lang="en-US" altLang="zh-CN" dirty="0"/>
              <a:t>LG</a:t>
            </a:r>
            <a:r>
              <a:rPr lang="zh-CN" altLang="en-US" dirty="0"/>
              <a:t>）、是否涉警人员（</a:t>
            </a:r>
            <a:r>
              <a:rPr lang="en-US" altLang="zh-CN" dirty="0"/>
              <a:t>SJ</a:t>
            </a:r>
            <a:r>
              <a:rPr lang="zh-CN" altLang="en-US" dirty="0"/>
              <a:t>）、被显性涉毒人员存为手机联系人（</a:t>
            </a:r>
            <a:r>
              <a:rPr lang="en-US" altLang="zh-CN" dirty="0"/>
              <a:t>TL</a:t>
            </a:r>
            <a:r>
              <a:rPr lang="zh-CN" altLang="en-US" dirty="0"/>
              <a:t>）为特征，以是否为隐性涉毒人员（</a:t>
            </a:r>
            <a:r>
              <a:rPr lang="en-US" altLang="zh-CN" dirty="0"/>
              <a:t>SD</a:t>
            </a:r>
            <a:r>
              <a:rPr lang="zh-CN" altLang="en-US" dirty="0"/>
              <a:t>）为标签，使用</a:t>
            </a:r>
            <a:r>
              <a:rPr lang="en-US" altLang="zh-CN" dirty="0"/>
              <a:t>7262</a:t>
            </a:r>
            <a:r>
              <a:rPr lang="zh-CN" altLang="en-US" dirty="0"/>
              <a:t>中的</a:t>
            </a:r>
            <a:r>
              <a:rPr lang="en-US" altLang="zh-CN" dirty="0"/>
              <a:t>60%</a:t>
            </a:r>
            <a:r>
              <a:rPr lang="zh-CN" altLang="en-US" dirty="0"/>
              <a:t>的样本作为训练集，其中正样本</a:t>
            </a:r>
            <a:r>
              <a:rPr lang="en-US" altLang="zh-CN" dirty="0"/>
              <a:t>2274</a:t>
            </a:r>
            <a:r>
              <a:rPr lang="zh-CN" altLang="en-US" dirty="0"/>
              <a:t>个，负样本</a:t>
            </a:r>
            <a:r>
              <a:rPr lang="en-US" altLang="zh-CN" dirty="0"/>
              <a:t>2511</a:t>
            </a:r>
            <a:r>
              <a:rPr lang="zh-CN" altLang="en-US" dirty="0"/>
              <a:t>个，通过计算分割节点之后和之前的信息增益来选择最优分割点，最终可以构建如下决策树模型：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1656" y="3443314"/>
            <a:ext cx="10428687" cy="28401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Tm="0">
        <p:random/>
      </p:transition>
    </mc:Choice>
    <mc:Fallback>
      <p:transition spd="slow" advTm="0">
        <p:random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b="24895"/>
          <a:stretch>
            <a:fillRect/>
          </a:stretch>
        </p:blipFill>
        <p:spPr>
          <a:xfrm>
            <a:off x="1081405" y="1083310"/>
            <a:ext cx="4147185" cy="5540375"/>
          </a:xfrm>
          <a:prstGeom prst="rect">
            <a:avLst/>
          </a:prstGeom>
        </p:spPr>
      </p:pic>
      <p:sp>
        <p:nvSpPr>
          <p:cNvPr id="68" name="矩形 67"/>
          <p:cNvSpPr/>
          <p:nvPr/>
        </p:nvSpPr>
        <p:spPr>
          <a:xfrm>
            <a:off x="-14513" y="275770"/>
            <a:ext cx="145144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88685" y="275771"/>
            <a:ext cx="609601" cy="682171"/>
          </a:xfrm>
          <a:prstGeom prst="rect">
            <a:avLst/>
          </a:prstGeom>
          <a:solidFill>
            <a:srgbClr val="C60C2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文本框 69"/>
          <p:cNvSpPr txBox="1"/>
          <p:nvPr/>
        </p:nvSpPr>
        <p:spPr>
          <a:xfrm>
            <a:off x="86855" y="324467"/>
            <a:ext cx="8620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n w="28575">
                  <a:noFill/>
                </a:ln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800" b="1" dirty="0">
              <a:ln w="28575">
                <a:noFill/>
              </a:ln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1006106" y="67834"/>
            <a:ext cx="1402080" cy="73723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75000"/>
              </a:lnSpc>
            </a:pPr>
            <a:r>
              <a:rPr lang="zh-CN" altLang="en-US" sz="2400" dirty="0">
                <a:solidFill>
                  <a:srgbClr val="C60C25"/>
                </a:solidFill>
                <a:latin typeface="造字工房力黑（非商用）常规体" pitchFamily="50" charset="-122"/>
                <a:ea typeface="造字工房力黑（非商用）常规体" pitchFamily="50" charset="-122"/>
              </a:rPr>
              <a:t>工作概述</a:t>
            </a:r>
            <a:endParaRPr lang="en-US" altLang="zh-CN" sz="1200" dirty="0">
              <a:solidFill>
                <a:srgbClr val="C60C25"/>
              </a:solidFill>
              <a:latin typeface="造字工房力黑（非商用）常规体" pitchFamily="50" charset="-122"/>
              <a:ea typeface="造字工房力黑（非商用）常规体" pitchFamily="50" charset="-122"/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948871" y="650164"/>
            <a:ext cx="5022106" cy="307777"/>
          </a:xfrm>
          <a:prstGeom prst="snip1Rect">
            <a:avLst>
              <a:gd name="adj" fmla="val 0"/>
            </a:avLst>
          </a:prstGeom>
          <a:noFill/>
          <a:ln w="28575">
            <a:noFill/>
          </a:ln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ea typeface="华文仿宋" panose="02010600040101010101" pitchFamily="2" charset="-122"/>
                <a:cs typeface="Arial" panose="020B0604020202020204" pitchFamily="34" charset="0"/>
              </a:rPr>
              <a:t> 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CN" sz="1400" b="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nual</a:t>
            </a:r>
            <a:r>
              <a:rPr lang="en-US" altLang="zh-CN" sz="1400" dirty="0">
                <a:solidFill>
                  <a:srgbClr val="C60C2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Work Overview</a:t>
            </a:r>
            <a:endParaRPr lang="zh-CN" altLang="en-US" sz="1400" dirty="0">
              <a:solidFill>
                <a:srgbClr val="C60C25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" name="Oval 41"/>
          <p:cNvSpPr/>
          <p:nvPr/>
        </p:nvSpPr>
        <p:spPr>
          <a:xfrm>
            <a:off x="5850478" y="1393082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5954183" y="1510509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Oval 44"/>
          <p:cNvSpPr/>
          <p:nvPr/>
        </p:nvSpPr>
        <p:spPr>
          <a:xfrm>
            <a:off x="5850478" y="1943154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1" name="Freeform 6"/>
          <p:cNvSpPr/>
          <p:nvPr/>
        </p:nvSpPr>
        <p:spPr bwMode="auto">
          <a:xfrm>
            <a:off x="5954183" y="2060581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Oval 47"/>
          <p:cNvSpPr/>
          <p:nvPr/>
        </p:nvSpPr>
        <p:spPr>
          <a:xfrm>
            <a:off x="5850478" y="2495696"/>
            <a:ext cx="382914" cy="382914"/>
          </a:xfrm>
          <a:prstGeom prst="ellipse">
            <a:avLst/>
          </a:prstGeom>
          <a:solidFill>
            <a:srgbClr val="C60C25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13" name="Freeform 6"/>
          <p:cNvSpPr/>
          <p:nvPr/>
        </p:nvSpPr>
        <p:spPr bwMode="auto">
          <a:xfrm>
            <a:off x="5954183" y="2613123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" name="Oval 50"/>
          <p:cNvSpPr/>
          <p:nvPr/>
        </p:nvSpPr>
        <p:spPr>
          <a:xfrm>
            <a:off x="5850478" y="4200833"/>
            <a:ext cx="382914" cy="382914"/>
          </a:xfrm>
          <a:prstGeom prst="ellipse">
            <a:avLst/>
          </a:prstGeom>
          <a:solidFill>
            <a:srgbClr val="262626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en-US" dirty="0">
              <a:solidFill>
                <a:schemeClr val="tx1">
                  <a:lumMod val="75000"/>
                  <a:lumOff val="25000"/>
                </a:schemeClr>
              </a:solidFill>
              <a:latin typeface="Lato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5954183" y="4296670"/>
            <a:ext cx="175504" cy="148059"/>
          </a:xfrm>
          <a:custGeom>
            <a:avLst/>
            <a:gdLst>
              <a:gd name="T0" fmla="*/ 0 w 243"/>
              <a:gd name="T1" fmla="*/ 137 h 205"/>
              <a:gd name="T2" fmla="*/ 59 w 243"/>
              <a:gd name="T3" fmla="*/ 205 h 205"/>
              <a:gd name="T4" fmla="*/ 241 w 243"/>
              <a:gd name="T5" fmla="*/ 12 h 205"/>
              <a:gd name="T6" fmla="*/ 243 w 243"/>
              <a:gd name="T7" fmla="*/ 0 h 205"/>
              <a:gd name="T8" fmla="*/ 66 w 243"/>
              <a:gd name="T9" fmla="*/ 137 h 205"/>
              <a:gd name="T10" fmla="*/ 0 w 243"/>
              <a:gd name="T11" fmla="*/ 80 h 205"/>
              <a:gd name="T12" fmla="*/ 0 w 243"/>
              <a:gd name="T13" fmla="*/ 137 h 2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3" h="205">
                <a:moveTo>
                  <a:pt x="0" y="137"/>
                </a:moveTo>
                <a:lnTo>
                  <a:pt x="59" y="205"/>
                </a:lnTo>
                <a:lnTo>
                  <a:pt x="241" y="12"/>
                </a:lnTo>
                <a:lnTo>
                  <a:pt x="243" y="0"/>
                </a:lnTo>
                <a:lnTo>
                  <a:pt x="66" y="137"/>
                </a:lnTo>
                <a:lnTo>
                  <a:pt x="0" y="80"/>
                </a:lnTo>
                <a:lnTo>
                  <a:pt x="0" y="1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205220" y="1405890"/>
            <a:ext cx="5142865" cy="3692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时间</a:t>
            </a:r>
            <a:endParaRPr lang="zh-CN" altLang="en-US" b="1"/>
          </a:p>
          <a:p>
            <a:r>
              <a:rPr lang="zh-CN" altLang="en-US"/>
              <a:t>2018.01.04-2018.01.24</a:t>
            </a:r>
            <a:endParaRPr lang="zh-CN" altLang="en-US"/>
          </a:p>
          <a:p>
            <a:r>
              <a:rPr lang="zh-CN" altLang="en-US" b="1"/>
              <a:t>任务</a:t>
            </a:r>
            <a:endParaRPr lang="zh-CN" altLang="en-US"/>
          </a:p>
          <a:p>
            <a:r>
              <a:rPr lang="zh-CN" altLang="en-US"/>
              <a:t>对天津情报平台项目提供技术与算法支持</a:t>
            </a:r>
            <a:endParaRPr lang="zh-CN" altLang="en-US"/>
          </a:p>
          <a:p>
            <a:r>
              <a:rPr lang="zh-CN" altLang="en-US" b="1"/>
              <a:t>具体工作</a:t>
            </a:r>
            <a:endParaRPr lang="zh-CN" altLang="en-US"/>
          </a:p>
          <a:p>
            <a:r>
              <a:rPr lang="en-US"/>
              <a:t>1.</a:t>
            </a:r>
            <a:r>
              <a:t>结合扬州案例向客户阐述项目中机器学习部分的实现方案</a:t>
            </a:r>
          </a:p>
          <a:p>
            <a:r>
              <a:rPr lang="en-US"/>
              <a:t>2.</a:t>
            </a:r>
            <a:r>
              <a:t>根据客户要求开发模型Demo</a:t>
            </a:r>
          </a:p>
          <a:p>
            <a:r>
              <a:rPr lang="en-US"/>
              <a:t>3.</a:t>
            </a:r>
            <a:r>
              <a:t>熟悉、采集、清洗数据</a:t>
            </a:r>
          </a:p>
          <a:p>
            <a:r>
              <a:rPr lang="en-US"/>
              <a:t>4.</a:t>
            </a:r>
            <a:r>
              <a:t>开发吸毒人员预测模型（基于Spark ML）</a:t>
            </a:r>
          </a:p>
          <a:p>
            <a:r>
              <a:rPr lang="zh-CN" altLang="en-US" b="1"/>
              <a:t>总结</a:t>
            </a:r>
            <a:endParaRPr lang="zh-CN" altLang="en-US" b="1"/>
          </a:p>
          <a:p>
            <a:r>
              <a:rPr lang="en-US" altLang="zh-CN"/>
              <a:t>1.</a:t>
            </a:r>
            <a:r>
              <a:rPr lang="zh-CN" altLang="en-US"/>
              <a:t>瓶颈：</a:t>
            </a:r>
            <a:r>
              <a:t>因数据稀疏导致预测模型不可用</a:t>
            </a:r>
          </a:p>
          <a:p>
            <a:r>
              <a:rPr lang="en-US" altLang="zh-CN"/>
              <a:t>2.</a:t>
            </a:r>
            <a:r>
              <a:rPr lang="zh-CN" altLang="en-US"/>
              <a:t>措施：收集数据供后续研究</a:t>
            </a:r>
            <a:endParaRPr lang="en-US" altLang="zh-CN"/>
          </a:p>
        </p:txBody>
      </p:sp>
      <p:sp>
        <p:nvSpPr>
          <p:cNvPr id="26" name="文本框 25"/>
          <p:cNvSpPr txBox="1"/>
          <p:nvPr/>
        </p:nvSpPr>
        <p:spPr>
          <a:xfrm>
            <a:off x="7327900" y="645795"/>
            <a:ext cx="2468880" cy="43751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lnSpc>
                <a:spcPct val="125000"/>
              </a:lnSpc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天津情报平台技术支持</a:t>
            </a:r>
            <a:endParaRPr lang="zh-CN" altLang="en-US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TEMPLATE_TOPIC_ID" val="2869567"/>
  <p:tag name="KSO_WM_TEMPLATE_OUTLINE_ID" val="15"/>
  <p:tag name="KSO_WM_TEMPLATE_SCENE_ID" val="1"/>
  <p:tag name="KSO_WM_TEMPLATE_JOB_ID" val="2"/>
  <p:tag name="KSO_WM_TEMPLATE_TOPIC_DEFAULT" val="1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70</Words>
  <Application>WPS 演示</Application>
  <PresentationFormat>宽屏</PresentationFormat>
  <Paragraphs>344</Paragraphs>
  <Slides>1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1</vt:i4>
      </vt:variant>
      <vt:variant>
        <vt:lpstr>幻灯片标题</vt:lpstr>
      </vt:variant>
      <vt:variant>
        <vt:i4>15</vt:i4>
      </vt:variant>
    </vt:vector>
  </HeadingPairs>
  <TitlesOfParts>
    <vt:vector size="53" baseType="lpstr">
      <vt:lpstr>Arial</vt:lpstr>
      <vt:lpstr>宋体</vt:lpstr>
      <vt:lpstr>Wingdings</vt:lpstr>
      <vt:lpstr>微软雅黑</vt:lpstr>
      <vt:lpstr>Road Rage</vt:lpstr>
      <vt:lpstr>造字工房力黑（非商用）常规体</vt:lpstr>
      <vt:lpstr>华文仿宋</vt:lpstr>
      <vt:lpstr>Calibri Light</vt:lpstr>
      <vt:lpstr>Gill Sans</vt:lpstr>
      <vt:lpstr>Lato</vt:lpstr>
      <vt:lpstr>Roboto Condensed Light</vt:lpstr>
      <vt:lpstr>Impact</vt:lpstr>
      <vt:lpstr>等线</vt:lpstr>
      <vt:lpstr>Arial Unicode MS</vt:lpstr>
      <vt:lpstr>等线 Light</vt:lpstr>
      <vt:lpstr>Calibri</vt:lpstr>
      <vt:lpstr>Segoe Print</vt:lpstr>
      <vt:lpstr>黑体</vt:lpstr>
      <vt:lpstr>Gill Sans MT</vt:lpstr>
      <vt:lpstr>Roboto</vt:lpstr>
      <vt:lpstr>Helvetica</vt:lpstr>
      <vt:lpstr>Source Sans Pro Light</vt:lpstr>
      <vt:lpstr>方正粗谭黑简体</vt:lpstr>
      <vt:lpstr>微软雅黑 Light</vt:lpstr>
      <vt:lpstr>Yu Gothic UI Semilight</vt:lpstr>
      <vt:lpstr>Office 主题​​</vt:lpstr>
      <vt:lpstr>1_Office 主题​​</vt:lpstr>
      <vt:lpstr>Visio.Drawing.15</vt:lpstr>
      <vt:lpstr>Visio.Drawing.15</vt:lpstr>
      <vt:lpstr>Equation.3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Equation.3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WW</dc:creator>
  <cp:lastModifiedBy>zzh</cp:lastModifiedBy>
  <cp:revision>26</cp:revision>
  <dcterms:created xsi:type="dcterms:W3CDTF">2018-01-15T04:08:00Z</dcterms:created>
  <dcterms:modified xsi:type="dcterms:W3CDTF">2018-03-12T13:18:1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  <property fmtid="{D5CDD505-2E9C-101B-9397-08002B2CF9AE}" pid="3" name="KSORubyTemplateID">
    <vt:lpwstr>2</vt:lpwstr>
  </property>
</Properties>
</file>